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463" w:type="dxa"/>
        <w:jc w:val="center"/>
        <w:tblBorders>
          <w:top w:val="single" w:sz="4" w:space="0" w:color="A0A0A3"/>
          <w:left w:val="single" w:sz="4" w:space="0" w:color="A0A0A3"/>
          <w:bottom w:val="single" w:sz="4" w:space="0" w:color="A0A0A3"/>
          <w:right w:val="single" w:sz="4" w:space="0" w:color="A0A0A3"/>
          <w:insideH w:val="single" w:sz="4" w:space="0" w:color="A0A0A3"/>
          <w:insideV w:val="single" w:sz="4" w:space="0" w:color="A0A0A3"/>
        </w:tblBorders>
        <w:shd w:val="clear" w:color="auto" w:fill="C00000"/>
        <w:tblCellMar>
          <w:top w:w="29" w:type="dxa"/>
          <w:left w:w="115" w:type="dxa"/>
          <w:bottom w:w="29" w:type="dxa"/>
          <w:right w:w="115" w:type="dxa"/>
        </w:tblCellMar>
        <w:tblLook w:val="0000"/>
      </w:tblPr>
      <w:tblGrid>
        <w:gridCol w:w="2512"/>
        <w:gridCol w:w="6951"/>
      </w:tblGrid>
      <w:tr w:rsidR="001E2B3B" w:rsidRPr="001E0F34" w:rsidTr="00545FA5">
        <w:trPr>
          <w:trHeight w:val="302"/>
          <w:jc w:val="center"/>
        </w:trPr>
        <w:tc>
          <w:tcPr>
            <w:tcW w:w="9463" w:type="dxa"/>
            <w:gridSpan w:val="2"/>
            <w:shd w:val="clear" w:color="auto" w:fill="B42025"/>
          </w:tcPr>
          <w:p w:rsidR="001E2B3B" w:rsidRPr="001E0F34" w:rsidRDefault="00CA10FF" w:rsidP="00545FA5">
            <w:pPr>
              <w:pStyle w:val="OneM2M-TableTitle"/>
            </w:pPr>
            <w:r>
              <w:t>Work Item</w:t>
            </w:r>
          </w:p>
        </w:tc>
      </w:tr>
      <w:tr w:rsidR="006B7235" w:rsidRPr="001E0F34" w:rsidTr="00F76EE2">
        <w:trPr>
          <w:trHeight w:val="124"/>
          <w:jc w:val="center"/>
        </w:trPr>
        <w:tc>
          <w:tcPr>
            <w:tcW w:w="2512" w:type="dxa"/>
            <w:shd w:val="clear" w:color="auto" w:fill="A0A0A3"/>
          </w:tcPr>
          <w:p w:rsidR="006B7235" w:rsidRPr="001E0F34" w:rsidRDefault="00CA10FF" w:rsidP="00F76EE2">
            <w:pPr>
              <w:pStyle w:val="OneM2M-RowTitle"/>
            </w:pPr>
            <w:r>
              <w:t>Work Item</w:t>
            </w:r>
            <w:r w:rsidR="006B7235">
              <w:t xml:space="preserve"> Title</w:t>
            </w:r>
            <w:r w:rsidR="006B7235" w:rsidRPr="001E0F34">
              <w:t>:*</w:t>
            </w:r>
          </w:p>
        </w:tc>
        <w:tc>
          <w:tcPr>
            <w:tcW w:w="6951" w:type="dxa"/>
            <w:shd w:val="clear" w:color="auto" w:fill="FFFFFF"/>
          </w:tcPr>
          <w:p w:rsidR="006B7235" w:rsidRPr="001E0F34" w:rsidRDefault="00002875" w:rsidP="00B55C2D">
            <w:pPr>
              <w:pStyle w:val="OneM2M-FrontMatter"/>
            </w:pPr>
            <w:r>
              <w:t>LWM2M Interworking</w:t>
            </w:r>
            <w:del w:id="0" w:author="tcarey" w:date="2015-01-21T18:48:00Z">
              <w:r w:rsidDel="00C030AA">
                <w:delText xml:space="preserve"> Proxy</w:delText>
              </w:r>
            </w:del>
          </w:p>
        </w:tc>
      </w:tr>
      <w:tr w:rsidR="00B55C2D" w:rsidRPr="001E0F34" w:rsidTr="005741F1">
        <w:trPr>
          <w:trHeight w:val="124"/>
          <w:jc w:val="center"/>
        </w:trPr>
        <w:tc>
          <w:tcPr>
            <w:tcW w:w="2512" w:type="dxa"/>
            <w:shd w:val="clear" w:color="auto" w:fill="A0A0A3"/>
          </w:tcPr>
          <w:p w:rsidR="00B55C2D" w:rsidRPr="001E0F34" w:rsidRDefault="00B55C2D" w:rsidP="005741F1">
            <w:pPr>
              <w:pStyle w:val="OneM2M-RowTitle"/>
            </w:pPr>
            <w:r>
              <w:t>Document Number</w:t>
            </w:r>
            <w:r w:rsidRPr="001E0F34">
              <w:t>*</w:t>
            </w:r>
          </w:p>
        </w:tc>
        <w:tc>
          <w:tcPr>
            <w:tcW w:w="6951" w:type="dxa"/>
            <w:shd w:val="clear" w:color="auto" w:fill="FFFFFF"/>
          </w:tcPr>
          <w:p w:rsidR="00B55C2D" w:rsidRPr="00AD7E8D" w:rsidRDefault="0059054B" w:rsidP="005741F1">
            <w:pPr>
              <w:pStyle w:val="OneM2M-FrontMatter"/>
            </w:pPr>
            <w:r w:rsidRPr="00AD7E8D">
              <w:t>WI</w:t>
            </w:r>
            <w:r w:rsidR="00B55C2D" w:rsidRPr="00AD7E8D">
              <w:t>-</w:t>
            </w:r>
            <w:r w:rsidR="0004544F">
              <w:t>xxxx</w:t>
            </w:r>
            <w:r w:rsidR="00061DA0" w:rsidRPr="00AD7E8D">
              <w:t>-</w:t>
            </w:r>
            <w:r w:rsidR="00002875">
              <w:t>LWM2M_Interworking</w:t>
            </w:r>
            <w:r w:rsidR="00061DA0" w:rsidRPr="00AD7E8D">
              <w:t>-V</w:t>
            </w:r>
            <w:r w:rsidR="003B2C5D">
              <w:t>0_1_0</w:t>
            </w:r>
          </w:p>
          <w:p w:rsidR="00B55C2D" w:rsidRPr="001E0F34" w:rsidRDefault="00B55C2D" w:rsidP="00061DA0">
            <w:pPr>
              <w:pStyle w:val="OneM2M-FrontMatter"/>
            </w:pPr>
          </w:p>
        </w:tc>
      </w:tr>
      <w:tr w:rsidR="00B55C2D" w:rsidRPr="00C030AA" w:rsidTr="005741F1">
        <w:trPr>
          <w:trHeight w:val="124"/>
          <w:jc w:val="center"/>
        </w:trPr>
        <w:tc>
          <w:tcPr>
            <w:tcW w:w="2512" w:type="dxa"/>
            <w:shd w:val="clear" w:color="auto" w:fill="A0A0A3"/>
          </w:tcPr>
          <w:p w:rsidR="00B55C2D" w:rsidRPr="001E0F34" w:rsidRDefault="00B55C2D" w:rsidP="005741F1">
            <w:pPr>
              <w:pStyle w:val="OneM2M-RowTitle"/>
            </w:pPr>
            <w:r>
              <w:t>Supporting Members or Partner type 2</w:t>
            </w:r>
            <w:r w:rsidRPr="001E0F34">
              <w:t>*</w:t>
            </w:r>
          </w:p>
        </w:tc>
        <w:tc>
          <w:tcPr>
            <w:tcW w:w="6951" w:type="dxa"/>
            <w:shd w:val="clear" w:color="auto" w:fill="FFFFFF"/>
          </w:tcPr>
          <w:p w:rsidR="00B55C2D" w:rsidRPr="00D24DC4" w:rsidRDefault="00CF3E38" w:rsidP="005741F1">
            <w:pPr>
              <w:pStyle w:val="OneM2M-FrontMatter"/>
              <w:rPr>
                <w:lang w:val="de-DE"/>
              </w:rPr>
            </w:pPr>
            <w:r w:rsidRPr="00D24DC4">
              <w:rPr>
                <w:lang w:val="de-DE"/>
              </w:rPr>
              <w:t>ALU (TIA, ATIS)</w:t>
            </w:r>
          </w:p>
          <w:p w:rsidR="00002875" w:rsidRPr="00D24DC4" w:rsidRDefault="00CF3E38" w:rsidP="005741F1">
            <w:pPr>
              <w:pStyle w:val="OneM2M-FrontMatter"/>
              <w:rPr>
                <w:ins w:id="1" w:author="tcarey" w:date="2015-01-20T07:33:00Z"/>
                <w:lang w:val="de-DE"/>
              </w:rPr>
            </w:pPr>
            <w:r w:rsidRPr="00D24DC4">
              <w:rPr>
                <w:lang w:val="de-DE"/>
              </w:rPr>
              <w:t>Gemalto (ETSI)</w:t>
            </w:r>
          </w:p>
          <w:p w:rsidR="00940E96" w:rsidRDefault="00ED5657" w:rsidP="005741F1">
            <w:pPr>
              <w:pStyle w:val="OneM2M-FrontMatter"/>
              <w:rPr>
                <w:ins w:id="2" w:author="tcarey" w:date="2015-01-20T07:59:00Z"/>
                <w:lang w:val="fr-FR"/>
              </w:rPr>
            </w:pPr>
            <w:proofErr w:type="spellStart"/>
            <w:ins w:id="3" w:author="tcarey" w:date="2015-01-20T07:33:00Z">
              <w:r w:rsidRPr="00ED5657">
                <w:rPr>
                  <w:lang w:val="fr-FR"/>
                  <w:rPrChange w:id="4" w:author="tcarey" w:date="2015-01-20T07:33:00Z">
                    <w:rPr>
                      <w:lang w:val="de-DE"/>
                    </w:rPr>
                  </w:rPrChange>
                </w:rPr>
                <w:t>Eurecom</w:t>
              </w:r>
              <w:proofErr w:type="spellEnd"/>
              <w:r w:rsidRPr="00ED5657">
                <w:rPr>
                  <w:lang w:val="fr-FR"/>
                  <w:rPrChange w:id="5" w:author="tcarey" w:date="2015-01-20T07:33:00Z">
                    <w:rPr>
                      <w:lang w:val="de-DE"/>
                    </w:rPr>
                  </w:rPrChange>
                </w:rPr>
                <w:t xml:space="preserve"> (ETSI)</w:t>
              </w:r>
            </w:ins>
          </w:p>
          <w:p w:rsidR="00E45AD0" w:rsidRDefault="00E45AD0" w:rsidP="005741F1">
            <w:pPr>
              <w:pStyle w:val="OneM2M-FrontMatter"/>
              <w:rPr>
                <w:ins w:id="6" w:author="tcarey" w:date="2015-01-20T13:46:00Z"/>
                <w:lang w:val="fr-FR"/>
              </w:rPr>
            </w:pPr>
            <w:proofErr w:type="spellStart"/>
            <w:ins w:id="7" w:author="tcarey" w:date="2015-01-20T07:59:00Z">
              <w:r>
                <w:rPr>
                  <w:lang w:val="fr-FR"/>
                </w:rPr>
                <w:t>Huawei</w:t>
              </w:r>
              <w:proofErr w:type="spellEnd"/>
              <w:r>
                <w:rPr>
                  <w:lang w:val="fr-FR"/>
                </w:rPr>
                <w:t xml:space="preserve"> (CCSA)</w:t>
              </w:r>
            </w:ins>
          </w:p>
          <w:p w:rsidR="006B74FB" w:rsidRDefault="006B74FB" w:rsidP="005741F1">
            <w:pPr>
              <w:pStyle w:val="OneM2M-FrontMatter"/>
              <w:rPr>
                <w:ins w:id="8" w:author="tcarey" w:date="2015-01-20T17:16:00Z"/>
                <w:lang w:val="fr-FR"/>
              </w:rPr>
            </w:pPr>
            <w:ins w:id="9" w:author="tcarey" w:date="2015-01-20T13:46:00Z">
              <w:r>
                <w:rPr>
                  <w:lang w:val="fr-FR"/>
                </w:rPr>
                <w:t xml:space="preserve">LG </w:t>
              </w:r>
              <w:proofErr w:type="spellStart"/>
              <w:r>
                <w:rPr>
                  <w:lang w:val="fr-FR"/>
                </w:rPr>
                <w:t>Electronics</w:t>
              </w:r>
              <w:proofErr w:type="spellEnd"/>
              <w:r>
                <w:rPr>
                  <w:lang w:val="fr-FR"/>
                </w:rPr>
                <w:t xml:space="preserve"> (</w:t>
              </w:r>
            </w:ins>
            <w:ins w:id="10" w:author="tcarey" w:date="2015-01-20T13:49:00Z">
              <w:r>
                <w:rPr>
                  <w:lang w:val="fr-FR"/>
                </w:rPr>
                <w:t>TTA)</w:t>
              </w:r>
            </w:ins>
          </w:p>
          <w:p w:rsidR="004B72D7" w:rsidRDefault="004B72D7" w:rsidP="005741F1">
            <w:pPr>
              <w:pStyle w:val="OneM2M-FrontMatter"/>
              <w:rPr>
                <w:ins w:id="11" w:author="tcarey" w:date="2015-01-21T16:55:00Z"/>
                <w:lang w:val="fr-FR"/>
              </w:rPr>
            </w:pPr>
            <w:proofErr w:type="spellStart"/>
            <w:ins w:id="12" w:author="tcarey" w:date="2015-01-20T17:16:00Z">
              <w:r>
                <w:rPr>
                  <w:lang w:val="fr-FR"/>
                </w:rPr>
                <w:t>InterDigital</w:t>
              </w:r>
              <w:proofErr w:type="spellEnd"/>
              <w:r>
                <w:rPr>
                  <w:lang w:val="fr-FR"/>
                </w:rPr>
                <w:t xml:space="preserve"> (ATIS)</w:t>
              </w:r>
            </w:ins>
          </w:p>
          <w:p w:rsidR="00942BE8" w:rsidRDefault="00942BE8" w:rsidP="005741F1">
            <w:pPr>
              <w:pStyle w:val="OneM2M-FrontMatter"/>
              <w:rPr>
                <w:ins w:id="13" w:author="tcarey" w:date="2015-01-21T18:46:00Z"/>
                <w:lang w:val="fr-FR"/>
              </w:rPr>
            </w:pPr>
            <w:ins w:id="14" w:author="tcarey" w:date="2015-01-21T16:55:00Z">
              <w:r>
                <w:rPr>
                  <w:lang w:val="fr-FR"/>
                </w:rPr>
                <w:t>Sierra Wireless (ETSI)</w:t>
              </w:r>
            </w:ins>
          </w:p>
          <w:p w:rsidR="00C030AA" w:rsidRDefault="00C030AA" w:rsidP="005741F1">
            <w:pPr>
              <w:pStyle w:val="OneM2M-FrontMatter"/>
              <w:rPr>
                <w:ins w:id="15" w:author="tcarey" w:date="2015-01-21T18:49:00Z"/>
                <w:lang w:val="fr-FR"/>
              </w:rPr>
            </w:pPr>
            <w:ins w:id="16" w:author="tcarey" w:date="2015-01-21T18:46:00Z">
              <w:r>
                <w:rPr>
                  <w:lang w:val="fr-FR"/>
                </w:rPr>
                <w:t>Ericsson (ETSI)</w:t>
              </w:r>
            </w:ins>
          </w:p>
          <w:p w:rsidR="00C030AA" w:rsidRPr="00A10D2E" w:rsidRDefault="00C030AA" w:rsidP="005741F1">
            <w:pPr>
              <w:pStyle w:val="OneM2M-FrontMatter"/>
              <w:rPr>
                <w:lang w:val="fr-FR"/>
                <w:rPrChange w:id="17" w:author="tcarey" w:date="2015-01-20T07:33:00Z">
                  <w:rPr>
                    <w:lang w:val="de-DE"/>
                  </w:rPr>
                </w:rPrChange>
              </w:rPr>
            </w:pPr>
            <w:ins w:id="18" w:author="tcarey" w:date="2015-01-21T18:49:00Z">
              <w:r>
                <w:rPr>
                  <w:lang w:val="fr-FR"/>
                </w:rPr>
                <w:t>KDDI (TTC)</w:t>
              </w:r>
            </w:ins>
          </w:p>
        </w:tc>
      </w:tr>
      <w:tr w:rsidR="001E2B3B" w:rsidRPr="001E0F34" w:rsidTr="00545FA5">
        <w:trPr>
          <w:trHeight w:val="124"/>
          <w:jc w:val="center"/>
        </w:trPr>
        <w:tc>
          <w:tcPr>
            <w:tcW w:w="2512" w:type="dxa"/>
            <w:shd w:val="clear" w:color="auto" w:fill="A0A0A3"/>
          </w:tcPr>
          <w:p w:rsidR="001E2B3B" w:rsidRPr="001E0F34" w:rsidRDefault="001E2B3B" w:rsidP="00545FA5">
            <w:pPr>
              <w:pStyle w:val="OneM2M-RowTitle"/>
            </w:pPr>
            <w:r w:rsidRPr="001E0F34">
              <w:t>Date:*</w:t>
            </w:r>
          </w:p>
        </w:tc>
        <w:tc>
          <w:tcPr>
            <w:tcW w:w="6951" w:type="dxa"/>
            <w:shd w:val="clear" w:color="auto" w:fill="FFFFFF"/>
          </w:tcPr>
          <w:p w:rsidR="001E2B3B" w:rsidRPr="001E0F34" w:rsidRDefault="00061DA0" w:rsidP="00043BB8">
            <w:pPr>
              <w:pStyle w:val="OneM2M-FrontMatter"/>
            </w:pPr>
            <w:r>
              <w:t>2</w:t>
            </w:r>
            <w:r w:rsidR="001E2B3B" w:rsidRPr="001E0F34">
              <w:t>01</w:t>
            </w:r>
            <w:r w:rsidR="00002875">
              <w:t>5</w:t>
            </w:r>
            <w:r w:rsidR="001E2B3B" w:rsidRPr="001E0F34">
              <w:t>-</w:t>
            </w:r>
            <w:r w:rsidR="00002875">
              <w:t>01</w:t>
            </w:r>
            <w:r>
              <w:t>-</w:t>
            </w:r>
            <w:del w:id="19" w:author="tcarey" w:date="2015-01-20T07:59:00Z">
              <w:r w:rsidR="00002875" w:rsidDel="005C6E81">
                <w:delText>10</w:delText>
              </w:r>
            </w:del>
            <w:ins w:id="20" w:author="tcarey" w:date="2015-01-20T07:59:00Z">
              <w:r w:rsidR="005C6E81">
                <w:t>2</w:t>
              </w:r>
            </w:ins>
            <w:ins w:id="21" w:author="tcarey" w:date="2015-01-21T17:09:00Z">
              <w:r w:rsidR="00043BB8">
                <w:t>1</w:t>
              </w:r>
            </w:ins>
          </w:p>
        </w:tc>
      </w:tr>
      <w:tr w:rsidR="001E2B3B" w:rsidRPr="001E0F34" w:rsidTr="00545FA5">
        <w:trPr>
          <w:trHeight w:val="937"/>
          <w:jc w:val="center"/>
        </w:trPr>
        <w:tc>
          <w:tcPr>
            <w:tcW w:w="2512" w:type="dxa"/>
            <w:shd w:val="clear" w:color="auto" w:fill="A0A0A3"/>
          </w:tcPr>
          <w:p w:rsidR="001E2B3B" w:rsidRPr="001E0F34" w:rsidRDefault="001E2B3B" w:rsidP="00545FA5">
            <w:pPr>
              <w:pStyle w:val="OneM2M-RowTitle"/>
            </w:pPr>
            <w:r w:rsidRPr="001E0F34">
              <w:t>Abstract:*</w:t>
            </w:r>
          </w:p>
        </w:tc>
        <w:tc>
          <w:tcPr>
            <w:tcW w:w="6951" w:type="dxa"/>
            <w:shd w:val="clear" w:color="auto" w:fill="FFFFFF"/>
          </w:tcPr>
          <w:p w:rsidR="001E2B3B" w:rsidRPr="001E0F34" w:rsidRDefault="00002875" w:rsidP="00061DA0">
            <w:pPr>
              <w:pStyle w:val="OneM2M-FrontMatter"/>
            </w:pPr>
            <w:r>
              <w:rPr>
                <w:lang w:eastAsia="ja-JP"/>
              </w:rPr>
              <w:t xml:space="preserve">Proposes a work </w:t>
            </w:r>
            <w:proofErr w:type="spellStart"/>
            <w:r>
              <w:rPr>
                <w:lang w:eastAsia="ja-JP"/>
              </w:rPr>
              <w:t>itemto</w:t>
            </w:r>
            <w:proofErr w:type="spellEnd"/>
            <w:r>
              <w:rPr>
                <w:lang w:eastAsia="ja-JP"/>
              </w:rPr>
              <w:t xml:space="preserve"> produce </w:t>
            </w:r>
            <w:proofErr w:type="gramStart"/>
            <w:r>
              <w:rPr>
                <w:lang w:eastAsia="ja-JP"/>
              </w:rPr>
              <w:t>a</w:t>
            </w:r>
            <w:proofErr w:type="gramEnd"/>
            <w:r>
              <w:rPr>
                <w:lang w:eastAsia="ja-JP"/>
              </w:rPr>
              <w:t xml:space="preserve"> interworking specification between oneM2M IN/MN CSEs and LWM2M Servers </w:t>
            </w:r>
            <w:r w:rsidR="00627C73">
              <w:rPr>
                <w:lang w:eastAsia="ja-JP"/>
              </w:rPr>
              <w:t xml:space="preserve">and Clients </w:t>
            </w:r>
            <w:r>
              <w:rPr>
                <w:lang w:eastAsia="ja-JP"/>
              </w:rPr>
              <w:t>based on the TS-0001 Annex F architecture.</w:t>
            </w:r>
          </w:p>
        </w:tc>
      </w:tr>
    </w:tbl>
    <w:p w:rsidR="00BD3149" w:rsidRPr="001E0F34" w:rsidRDefault="00BD3149" w:rsidP="00BD3149">
      <w:pPr>
        <w:pStyle w:val="OneM2M-Normal"/>
      </w:pPr>
    </w:p>
    <w:p w:rsidR="001E2B3B" w:rsidRDefault="001E2B3B" w:rsidP="00BD3149">
      <w:pPr>
        <w:pStyle w:val="OneM2M-Normal"/>
      </w:pPr>
    </w:p>
    <w:p w:rsidR="00B70AD9" w:rsidRPr="001E0F34" w:rsidRDefault="00B70AD9" w:rsidP="00BD3149">
      <w:pPr>
        <w:pStyle w:val="OneM2M-Normal"/>
      </w:pPr>
    </w:p>
    <w:p w:rsidR="00C67381" w:rsidRPr="001E0F34" w:rsidRDefault="00C67381" w:rsidP="00C67381">
      <w:pPr>
        <w:pStyle w:val="OneM2M-IPRTitle"/>
      </w:pPr>
      <w:proofErr w:type="gramStart"/>
      <w:r w:rsidRPr="001E0F34">
        <w:t>oneM2M</w:t>
      </w:r>
      <w:proofErr w:type="gramEnd"/>
      <w:r w:rsidRPr="001E0F34">
        <w:t xml:space="preserve"> </w:t>
      </w:r>
      <w:r>
        <w:t>Copyright</w:t>
      </w:r>
      <w:r w:rsidRPr="001E0F34">
        <w:t xml:space="preserve"> </w:t>
      </w:r>
      <w:r>
        <w:t>statement</w:t>
      </w:r>
    </w:p>
    <w:p w:rsidR="00C67381" w:rsidRDefault="00C67381" w:rsidP="00C67381">
      <w:pPr>
        <w:pStyle w:val="OneM2M-IPR"/>
        <w:jc w:val="center"/>
      </w:pPr>
      <w:r>
        <w:t>No part may be reproduced except as authorized by written permission.</w:t>
      </w:r>
    </w:p>
    <w:p w:rsidR="00C67381" w:rsidRDefault="00C67381" w:rsidP="00C67381">
      <w:pPr>
        <w:pStyle w:val="OneM2M-IPR"/>
        <w:jc w:val="center"/>
      </w:pPr>
      <w:r>
        <w:t>The copyright and the foregoing restriction extend to reproduction in all media.</w:t>
      </w:r>
    </w:p>
    <w:p w:rsidR="00C67381" w:rsidRDefault="00C67381" w:rsidP="00C67381">
      <w:pPr>
        <w:pStyle w:val="OneM2M-IPR"/>
        <w:jc w:val="center"/>
      </w:pPr>
      <w:r>
        <w:t>All rights reserved.</w:t>
      </w:r>
    </w:p>
    <w:p w:rsidR="00B55C2D" w:rsidRDefault="00651D13" w:rsidP="00B55C2D">
      <w:pPr>
        <w:pStyle w:val="OneM2M-Heading1"/>
      </w:pPr>
      <w:r w:rsidRPr="001E0F34">
        <w:br w:type="page"/>
      </w:r>
      <w:bookmarkStart w:id="22" w:name="_Toc300920109"/>
      <w:r w:rsidR="00B55C2D">
        <w:lastRenderedPageBreak/>
        <w:t>Title</w:t>
      </w:r>
    </w:p>
    <w:p w:rsidR="00B55C2D" w:rsidRPr="0073402A" w:rsidRDefault="00002875" w:rsidP="00B55C2D">
      <w:pPr>
        <w:pStyle w:val="OneM2M-Normal"/>
      </w:pPr>
      <w:r>
        <w:t>LWM2M Interworking Specification</w:t>
      </w:r>
    </w:p>
    <w:p w:rsidR="00D06987" w:rsidRDefault="0059054B" w:rsidP="00B55C2D">
      <w:pPr>
        <w:pStyle w:val="OneM2M-Heading1"/>
      </w:pPr>
      <w:r>
        <w:t>Outp</w:t>
      </w:r>
      <w:r w:rsidR="00D06987">
        <w:t>ut</w:t>
      </w:r>
    </w:p>
    <w:p w:rsidR="00B55C2D" w:rsidRDefault="00002875" w:rsidP="00D06987">
      <w:pPr>
        <w:pStyle w:val="OneM2M-Normal"/>
      </w:pPr>
      <w:r>
        <w:t xml:space="preserve"> </w:t>
      </w:r>
      <w:r w:rsidR="00E07D1D">
        <w:t xml:space="preserve">New </w:t>
      </w:r>
      <w:r>
        <w:t xml:space="preserve">Technical </w:t>
      </w:r>
      <w:r w:rsidR="006C232B">
        <w:t>Specification that specifies the interworking scenarios and solutions</w:t>
      </w:r>
    </w:p>
    <w:p w:rsidR="006C232B" w:rsidRDefault="006C232B" w:rsidP="00D06987">
      <w:pPr>
        <w:pStyle w:val="OneM2M-Normal"/>
      </w:pPr>
      <w:r>
        <w:t>Modification o f TS-0002 to incorporate new requirements discovered during this work.</w:t>
      </w:r>
    </w:p>
    <w:p w:rsidR="006C232B" w:rsidRPr="0073402A" w:rsidRDefault="006C232B" w:rsidP="00D06987">
      <w:pPr>
        <w:pStyle w:val="OneM2M-Normal"/>
      </w:pPr>
    </w:p>
    <w:p w:rsidR="00D06987" w:rsidRDefault="00B55C2D" w:rsidP="00B55C2D">
      <w:pPr>
        <w:pStyle w:val="OneM2M-Heading1"/>
      </w:pPr>
      <w:r>
        <w:t>I</w:t>
      </w:r>
      <w:r w:rsidRPr="0073402A">
        <w:t xml:space="preserve">mpact </w:t>
      </w:r>
    </w:p>
    <w:p w:rsidR="00D06987" w:rsidRDefault="00D06987" w:rsidP="00D06987">
      <w:pPr>
        <w:pStyle w:val="OneM2M-Heading2"/>
      </w:pPr>
      <w:r>
        <w:t>Impact on o</w:t>
      </w:r>
      <w:r w:rsidR="00B55C2D" w:rsidRPr="0073402A">
        <w:t>ther Technical Speci</w:t>
      </w:r>
      <w:r>
        <w:t>fications and Technical Reports</w:t>
      </w:r>
    </w:p>
    <w:p w:rsidR="00D06987" w:rsidRDefault="006C232B" w:rsidP="00D06987">
      <w:pPr>
        <w:pStyle w:val="OneM2M-Normal"/>
      </w:pPr>
      <w:r>
        <w:t xml:space="preserve">This work item might have an impact on TS-0002 for new requirements. </w:t>
      </w:r>
    </w:p>
    <w:p w:rsidR="006C232B" w:rsidRDefault="006C232B" w:rsidP="00D06987">
      <w:pPr>
        <w:pStyle w:val="OneM2M-Normal"/>
      </w:pPr>
      <w:r>
        <w:t xml:space="preserve">This work item would rely on work contained within TR-0007 (Abstraction and Semantics) for </w:t>
      </w:r>
      <w:r w:rsidR="00627C73">
        <w:t>the LWM2M Object Translation Proxy</w:t>
      </w:r>
      <w:r>
        <w:t>.</w:t>
      </w:r>
    </w:p>
    <w:p w:rsidR="00B55C2D" w:rsidRPr="00D06987" w:rsidRDefault="00D06987" w:rsidP="00D06987">
      <w:pPr>
        <w:pStyle w:val="OneM2M-Heading2"/>
      </w:pPr>
      <w:r w:rsidRPr="00D06987">
        <w:t>I</w:t>
      </w:r>
      <w:r w:rsidR="00B55C2D" w:rsidRPr="00D06987">
        <w:t>mpact on other oneM2M Work Items;</w:t>
      </w:r>
    </w:p>
    <w:p w:rsidR="00B55C2D" w:rsidRPr="0073402A" w:rsidRDefault="006C232B" w:rsidP="00D06987">
      <w:pPr>
        <w:pStyle w:val="OneM2M-Normal"/>
      </w:pPr>
      <w:r>
        <w:t>The current work item is expected to have impact on WI-0005 (</w:t>
      </w:r>
      <w:r w:rsidRPr="00062E78">
        <w:t>Abstraction &amp; Semantics Capability Enablement</w:t>
      </w:r>
      <w:r>
        <w:t>) and vice versa.</w:t>
      </w:r>
    </w:p>
    <w:p w:rsidR="00D06987" w:rsidRDefault="00D06987" w:rsidP="00B55C2D">
      <w:pPr>
        <w:pStyle w:val="OneM2M-Heading1"/>
      </w:pPr>
      <w:r>
        <w:t>Scope</w:t>
      </w:r>
    </w:p>
    <w:p w:rsidR="001551D5" w:rsidRDefault="001551D5" w:rsidP="00E07D1D">
      <w:pPr>
        <w:pStyle w:val="OneM2M-Normal"/>
        <w:rPr>
          <w:ins w:id="23" w:author="tcarey" w:date="2015-01-19T14:06:00Z"/>
        </w:rPr>
      </w:pPr>
      <w:ins w:id="24" w:author="tcarey" w:date="2015-01-19T14:05:00Z">
        <w:r>
          <w:t>Annex F of TS-0001 describes</w:t>
        </w:r>
      </w:ins>
      <w:ins w:id="25" w:author="tcarey" w:date="2015-01-19T14:06:00Z">
        <w:r>
          <w:t xml:space="preserve"> possible </w:t>
        </w:r>
        <w:proofErr w:type="spellStart"/>
        <w:r>
          <w:t>interworkings</w:t>
        </w:r>
        <w:proofErr w:type="spellEnd"/>
        <w:r>
          <w:t xml:space="preserve"> for non-oneM2M Applications </w:t>
        </w:r>
      </w:ins>
    </w:p>
    <w:p w:rsidR="001551D5" w:rsidRDefault="00ED5657" w:rsidP="00E07D1D">
      <w:pPr>
        <w:pStyle w:val="OneM2M-Normal"/>
      </w:pPr>
      <w:ins w:id="26" w:author="tcarey" w:date="2015-01-19T14:07:00Z">
        <w:r>
          <w:pict>
            <v:group id="_x0000_s1026" editas="canvas" style="width:451.35pt;height:179.9pt;mso-position-horizontal-relative:char;mso-position-vertical-relative:line" coordorigin="1440,11078" coordsize="9027,3598">
              <o:lock v:ext="edit" aspectratio="t"/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left:1440;top:11078;width:9027;height:3598" o:preferrelative="f">
                <v:fill o:detectmouseclick="t"/>
                <v:path o:extrusionok="t" o:connecttype="none"/>
                <o:lock v:ext="edit" text="t"/>
              </v:shape>
              <v:rect id="Rectangle 13" o:spid="_x0000_s1028" style="position:absolute;left:4230;top:11078;width:1806;height:537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" filled="f" fillcolor="#4f81bd" strokecolor="#385d8a" strokeweight="2pt">
                <v:textbox style="mso-next-textbox:#Rectangle 13;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Hybrid</w:t>
                      </w:r>
                      <w:proofErr w:type="spellEnd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Application </w:t>
                      </w:r>
                    </w:p>
                  </w:txbxContent>
                </v:textbox>
              </v:rect>
              <v:rect id="Rectangle 15" o:spid="_x0000_s1029" style="position:absolute;left:2425;top:13871;width:7952;height:388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" filled="f" fillcolor="#4f81bd" strokecolor="#385d8a" strokeweight="2pt">
                <v:textbox style="mso-next-textbox:#Rectangle 15;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CSE(s)</w:t>
                      </w:r>
                    </w:p>
                  </w:txbxContent>
                </v:textbox>
              </v:rect>
              <v:line id="Straight Connector 16" o:spid="_x0000_s1030" style="position:absolute;flip:y;visibility:visible" from="5632,11584" to="5633,13892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Box 20" o:spid="_x0000_s1031" type="#_x0000_t202" style="position:absolute;left:3902;top:11724;width:1155;height:503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" filled="f" stroked="f" strokeweight="2pt">
                <v:textbox style="mso-next-textbox:#TextBox 20;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on oneM2M interface</w:t>
                      </w:r>
                    </w:p>
                  </w:txbxContent>
                </v:textbox>
              </v:shape>
              <v:line id="Straight Connector 21" o:spid="_x0000_s1032" style="position:absolute;visibility:visible" from="5539,13000" to="5692,13000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33" type="#_x0000_t202" style="position:absolute;left:5707;top:12870;width:594;height:279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next-textbox:#TextBox 22;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  <w:proofErr w:type="spellEnd"/>
                    </w:p>
                  </w:txbxContent>
                </v:textbox>
              </v:shape>
              <v:rect id="Rectangle 30" o:spid="_x0000_s1034" style="position:absolute;left:4230;top:12510;width:1149;height:702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" filled="f" fillcolor="#4f81bd" strokecolor="#385d8a" strokeweight="2pt">
                <v:textbox style="mso-next-textbox:#Rectangle 30;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Inter-</w:t>
                      </w: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working</w:t>
                      </w:r>
                      <w:proofErr w:type="spellEnd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Proxy</w:t>
                      </w:r>
                    </w:p>
                  </w:txbxContent>
                </v:textbox>
              </v:rect>
              <v:line id="Straight Connector 16" o:spid="_x0000_s1035" style="position:absolute;flip:y;visibility:visible" from="4811,13212" to="4812,13877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line id="Straight Connector 21" o:spid="_x0000_s1036" style="position:absolute;visibility:visible" from="4726,13667" to="4880,13668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37" type="#_x0000_t202" style="position:absolute;left:4847;top:13252;width:1010;height:520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rotate-with-shape:t" inset="1.72719mm,.86361mm,1.72719mm,.86361mm">
                  <w:txbxContent>
                    <w:p w:rsidR="001551D5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  <w:proofErr w:type="spellEnd"/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</w:t>
                      </w:r>
                    </w:p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(</w:t>
                      </w:r>
                      <w:proofErr w:type="gramStart"/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ote</w:t>
                      </w:r>
                      <w:proofErr w:type="gramEnd"/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1)</w:t>
                      </w:r>
                    </w:p>
                  </w:txbxContent>
                </v:textbox>
              </v:shape>
              <v:line id="Straight Connector 17" o:spid="_x0000_s1038" style="position:absolute;visibility:visible" from="4404,12063" to="4558,12063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" strokecolor="#4a7ebb"/>
              <v:line id="Straight Connector 14" o:spid="_x0000_s1039" style="position:absolute;flip:y;visibility:visible" from="4476,11653" to="4477,12510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"/>
              <v:rect id="Rectangle 13" o:spid="_x0000_s1040" style="position:absolute;left:1932;top:11078;width:1806;height:537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" filled="f" fillcolor="#4f81bd" strokecolor="#385d8a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Hybrid</w:t>
                      </w:r>
                      <w:proofErr w:type="spellEnd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Application</w:t>
                      </w:r>
                    </w:p>
                  </w:txbxContent>
                </v:textbox>
              </v:rect>
              <v:line id="Straight Connector 16" o:spid="_x0000_s1041" style="position:absolute;flip:y;visibility:visible" from="3334,11584" to="3335,13862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shape id="TextBox 20" o:spid="_x0000_s1042" type="#_x0000_t202" style="position:absolute;left:1440;top:11711;width:1156;height:533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on oneM2M interface</w:t>
                      </w:r>
                    </w:p>
                  </w:txbxContent>
                </v:textbox>
              </v:shape>
              <v:line id="Straight Connector 21" o:spid="_x0000_s1043" style="position:absolute;visibility:visible" from="3241,13000" to="3394,13000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44" type="#_x0000_t202" style="position:absolute;left:3425;top:12870;width:548;height:294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  <w:proofErr w:type="spellEnd"/>
                    </w:p>
                  </w:txbxContent>
                </v:textbox>
              </v:shape>
              <v:line id="Straight Connector 17" o:spid="_x0000_s1045" style="position:absolute;visibility:visible" from="2107,12063" to="2261,12063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" strokecolor="#4a7ebb"/>
              <v:line id="Straight Connector 14" o:spid="_x0000_s1046" style="position:absolute;flip:y;visibility:visible" from="2178,11653" to="2178,14033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"/>
              <v:line id="_x0000_s1047" style="position:absolute" from="2178,14033" to="2178,14525">
                <v:stroke dashstyle="dash"/>
                <v:shadow color="#eeece1"/>
              </v:line>
              <v:rect id="Rectangle 13" o:spid="_x0000_s1048" style="position:absolute;left:6528;top:11078;width:1806;height:537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" filled="f" fillcolor="#4f81bd" strokecolor="#385d8a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Non </w:t>
                      </w:r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o</w:t>
                      </w: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eM2M Application</w:t>
                      </w:r>
                    </w:p>
                  </w:txbxContent>
                </v:textbox>
              </v:rect>
              <v:shape id="TextBox 20" o:spid="_x0000_s1049" type="#_x0000_t202" style="position:absolute;left:6200;top:11724;width:1155;height:503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on oneM2M interface</w:t>
                      </w:r>
                    </w:p>
                  </w:txbxContent>
                </v:textbox>
              </v:shape>
              <v:rect id="Rectangle 30" o:spid="_x0000_s1050" style="position:absolute;left:6520;top:12480;width:1329;height:732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" filled="f" fillcolor="#4f81bd" strokecolor="#385d8a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Inter-</w:t>
                      </w: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working</w:t>
                      </w:r>
                      <w:proofErr w:type="spellEnd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Proxy</w:t>
                      </w:r>
                    </w:p>
                  </w:txbxContent>
                </v:textbox>
              </v:rect>
              <v:line id="Straight Connector 16" o:spid="_x0000_s1051" style="position:absolute;flip:y;visibility:visible" from="7109,13212" to="7110,13862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line id="Straight Connector 21" o:spid="_x0000_s1052" style="position:absolute;visibility:visible" from="7024,13667" to="7178,13668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53" type="#_x0000_t202" style="position:absolute;left:7085;top:13267;width:1009;height:265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  <w:proofErr w:type="spellEnd"/>
                    </w:p>
                  </w:txbxContent>
                </v:textbox>
              </v:shape>
              <v:line id="Straight Connector 17" o:spid="_x0000_s1054" style="position:absolute;visibility:visible" from="6702,12063" to="6856,12063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" strokecolor="#4a7ebb"/>
              <v:line id="Straight Connector 14" o:spid="_x0000_s1055" style="position:absolute;flip:y;visibility:visible" from="6774,11653" to="6775,12480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"/>
              <v:rect id="Rectangle 13" o:spid="_x0000_s1056" style="position:absolute;left:8547;top:11078;width:1806;height:537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" filled="f" fillcolor="#4f81bd" strokecolor="#385d8a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gramStart"/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o</w:t>
                      </w: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eM2M</w:t>
                      </w:r>
                      <w:proofErr w:type="gramEnd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native Application</w:t>
                      </w:r>
                    </w:p>
                  </w:txbxContent>
                </v:textbox>
              </v:rect>
              <v:line id="Straight Connector 16" o:spid="_x0000_s1057" style="position:absolute;flip:y;visibility:visible" from="9424,11584" to="9425,13832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line id="Straight Connector 21" o:spid="_x0000_s1058" style="position:absolute;visibility:visible" from="9345,13000" to="9499,13001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59" type="#_x0000_t202" style="position:absolute;left:9560;top:12840;width:622;height:264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  <w:proofErr w:type="spellEnd"/>
                    </w:p>
                  </w:txbxContent>
                </v:textbox>
              </v:shape>
              <w10:wrap type="none"/>
              <w10:anchorlock/>
            </v:group>
          </w:pict>
        </w:r>
      </w:ins>
    </w:p>
    <w:p w:rsidR="001551D5" w:rsidRDefault="001551D5" w:rsidP="00E07D1D">
      <w:pPr>
        <w:pStyle w:val="OneM2M-Normal"/>
        <w:rPr>
          <w:ins w:id="27" w:author="tcarey" w:date="2015-01-19T14:07:00Z"/>
        </w:rPr>
      </w:pPr>
    </w:p>
    <w:p w:rsidR="001551D5" w:rsidRPr="003D0505" w:rsidRDefault="00AF6E78" w:rsidP="00E07D1D">
      <w:pPr>
        <w:pStyle w:val="OneM2M-Normal"/>
        <w:rPr>
          <w:ins w:id="28" w:author="tcarey" w:date="2015-01-19T14:07:00Z"/>
        </w:rPr>
      </w:pPr>
      <w:ins w:id="29" w:author="tcarey" w:date="2015-01-19T14:07:00Z">
        <w:r>
          <w:t xml:space="preserve">The objective of the technical specification would be </w:t>
        </w:r>
      </w:ins>
      <w:ins w:id="30" w:author="tcarey" w:date="2015-01-19T14:09:00Z">
        <w:r>
          <w:t xml:space="preserve">to </w:t>
        </w:r>
      </w:ins>
      <w:ins w:id="31" w:author="tcarey" w:date="2015-01-19T14:07:00Z">
        <w:r>
          <w:t>specify the functionality of the Inter-working Proxy for LWM2M Application</w:t>
        </w:r>
      </w:ins>
      <w:ins w:id="32" w:author="tcarey" w:date="2015-01-19T14:09:00Z">
        <w:r>
          <w:t>.</w:t>
        </w:r>
      </w:ins>
    </w:p>
    <w:p w:rsidR="00E07D1D" w:rsidRPr="003D0505" w:rsidDel="001551D5" w:rsidRDefault="00AF6E78" w:rsidP="00E07D1D">
      <w:pPr>
        <w:pStyle w:val="OneM2M-Normal"/>
      </w:pPr>
      <w:moveFromRangeStart w:id="33" w:author="tcarey" w:date="2015-01-19T14:09:00Z" w:name="move409439899"/>
      <w:moveFrom w:id="34" w:author="tcarey" w:date="2015-01-19T14:09:00Z">
        <w:r>
          <w:t>The objectives of the technical specification are as follows: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35" w:author="tcarey" w:date="2015-01-19T14:09:00Z">
        <w:r>
          <w:t>Discovery and announcement of LWM2M Endpoints and Objects</w:t>
        </w:r>
        <w:r>
          <w:rPr>
            <w:lang w:eastAsia="ko-KR"/>
          </w:rPr>
          <w:t>.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36" w:author="tcarey" w:date="2015-01-19T14:09:00Z">
        <w:r>
          <w:t>Onboarding of LWM2M Endpoints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37" w:author="tcarey" w:date="2015-01-19T14:09:00Z">
        <w:r>
          <w:t>Translation of LWM2M Objects into oneM2M Semantic containers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38" w:author="tcarey" w:date="2015-01-19T14:09:00Z">
        <w:r>
          <w:lastRenderedPageBreak/>
          <w:t>Translation of LWM2M Endpoints into oneM2M Applications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39" w:author="tcarey" w:date="2015-01-19T14:09:00Z">
        <w:r>
          <w:t>Translation of LWM2M Protocol information elements in oneM2M Resources. This would include LWM2M security information elements (e.g., ACLs).</w:t>
        </w:r>
      </w:moveFrom>
    </w:p>
    <w:moveFromRangeEnd w:id="33"/>
    <w:p w:rsidR="001551D5" w:rsidRPr="003D0505" w:rsidRDefault="00AF6E78" w:rsidP="00627C73">
      <w:pPr>
        <w:pStyle w:val="OneM2M-Normal"/>
        <w:rPr>
          <w:ins w:id="40" w:author="tcarey" w:date="2015-01-19T14:11:00Z"/>
        </w:rPr>
      </w:pPr>
      <w:del w:id="41" w:author="tcarey" w:date="2015-01-19T14:10:00Z">
        <w:r>
          <w:delText>This Work Item will provide a technical specification that describes and specifies the following</w:delText>
        </w:r>
      </w:del>
      <w:ins w:id="42" w:author="tcarey" w:date="2015-01-19T14:10:00Z">
        <w:r>
          <w:t>The LWM2M Interworking Proxy would encompass the following</w:t>
        </w:r>
      </w:ins>
      <w:r>
        <w:t xml:space="preserve"> interworking scenarios</w:t>
      </w:r>
      <w:ins w:id="43" w:author="tcarey" w:date="2015-01-19T14:11:00Z">
        <w:r>
          <w:t xml:space="preserve"> as described in Annex F of TS-0001:</w:t>
        </w:r>
      </w:ins>
    </w:p>
    <w:p w:rsidR="00ED5657" w:rsidRDefault="00ED5657" w:rsidP="00ED5657">
      <w:pPr>
        <w:pStyle w:val="BN"/>
        <w:rPr>
          <w:del w:id="44" w:author="tcarey" w:date="2015-01-20T08:00:00Z"/>
        </w:rPr>
        <w:pPrChange w:id="45" w:author="tcarey" w:date="2015-01-20T08:00:00Z">
          <w:pPr>
            <w:pStyle w:val="OneM2M-Normal"/>
          </w:pPr>
        </w:pPrChange>
      </w:pPr>
      <w:ins w:id="46" w:author="tcarey" w:date="2015-01-19T14:12:00Z">
        <w:r w:rsidRPr="00ED5657">
          <w:rPr>
            <w:sz w:val="24"/>
            <w:szCs w:val="24"/>
            <w:rPrChange w:id="47" w:author="tcarey" w:date="2015-01-19T14:14:00Z">
              <w:rPr/>
            </w:rPrChange>
          </w:rPr>
          <w:t xml:space="preserve">Interworking using containers for transparent transport of encoded non-oneM2M data and commands via </w:t>
        </w:r>
        <w:proofErr w:type="spellStart"/>
        <w:r w:rsidRPr="00ED5657">
          <w:rPr>
            <w:sz w:val="24"/>
            <w:szCs w:val="24"/>
            <w:rPrChange w:id="48" w:author="tcarey" w:date="2015-01-19T14:14:00Z">
              <w:rPr/>
            </w:rPrChange>
          </w:rPr>
          <w:t>Mca</w:t>
        </w:r>
        <w:proofErr w:type="spellEnd"/>
        <w:r w:rsidRPr="00ED5657">
          <w:rPr>
            <w:sz w:val="24"/>
            <w:szCs w:val="24"/>
            <w:rPrChange w:id="49" w:author="tcarey" w:date="2015-01-19T14:14:00Z">
              <w:rPr/>
            </w:rPrChange>
          </w:rPr>
          <w:t>.</w:t>
        </w:r>
      </w:ins>
      <w:del w:id="50" w:author="tcarey" w:date="2015-01-19T14:11:00Z">
        <w:r w:rsidR="00AF6E78">
          <w:delText>:</w:delText>
        </w:r>
      </w:del>
    </w:p>
    <w:p w:rsidR="00ED5657" w:rsidRDefault="00ED5657" w:rsidP="00ED5657">
      <w:pPr>
        <w:pStyle w:val="BN"/>
        <w:rPr>
          <w:del w:id="51" w:author="tcarey" w:date="2015-01-20T08:00:00Z"/>
        </w:rPr>
        <w:pPrChange w:id="52" w:author="tcarey" w:date="2015-01-20T08:00:00Z">
          <w:pPr>
            <w:pStyle w:val="OneM2M-Normal"/>
          </w:pPr>
        </w:pPrChange>
      </w:pPr>
      <w:del w:id="53" w:author="tcarey" w:date="2015-01-20T08:00:00Z">
        <w:r w:rsidDel="00C56FF2">
          <w:fldChar w:fldCharType="begin"/>
        </w:r>
        <w:r w:rsidDel="00C56FF2">
          <w:fldChar w:fldCharType="end"/>
        </w:r>
      </w:del>
      <w:del w:id="54" w:author="tcarey" w:date="2015-01-19T14:18:00Z">
        <w:r w:rsidR="003D0505" w:rsidRPr="003D0505" w:rsidDel="003D0505">
          <w:object w:dxaOrig="14320" w:dyaOrig="3614">
            <v:shape id="_x0000_i1026" type="#_x0000_t75" style="width:486.75pt;height:123pt" o:ole="">
              <v:imagedata r:id="rId8" o:title=""/>
            </v:shape>
            <o:OLEObject Type="Embed" ProgID="Visio.Drawing.11" ShapeID="_x0000_i1026" DrawAspect="Content" ObjectID="_1483371470" r:id="rId9"/>
          </w:object>
        </w:r>
      </w:del>
    </w:p>
    <w:p w:rsidR="00ED5657" w:rsidRPr="00ED5657" w:rsidRDefault="00ED5657" w:rsidP="00ED5657">
      <w:pPr>
        <w:pStyle w:val="BN"/>
        <w:rPr>
          <w:del w:id="55" w:author="tcarey" w:date="2015-01-20T08:00:00Z"/>
          <w:sz w:val="24"/>
          <w:szCs w:val="24"/>
          <w:lang w:val="en-US"/>
          <w:rPrChange w:id="56" w:author="tcarey" w:date="2015-01-20T07:33:00Z">
            <w:rPr>
              <w:del w:id="57" w:author="tcarey" w:date="2015-01-20T08:00:00Z"/>
            </w:rPr>
          </w:rPrChange>
        </w:rPr>
        <w:pPrChange w:id="58" w:author="tcarey" w:date="2015-01-20T08:00:00Z">
          <w:pPr>
            <w:pStyle w:val="Caption"/>
          </w:pPr>
        </w:pPrChange>
      </w:pPr>
      <w:del w:id="59" w:author="tcarey" w:date="2015-01-20T08:00:00Z">
        <w:r w:rsidRPr="00ED5657">
          <w:rPr>
            <w:sz w:val="24"/>
            <w:szCs w:val="24"/>
            <w:lang w:val="en-US"/>
            <w:rPrChange w:id="60" w:author="tcarey" w:date="2015-01-20T07:33:00Z">
              <w:rPr/>
            </w:rPrChange>
          </w:rPr>
          <w:delText xml:space="preserve">Figure </w:delText>
        </w:r>
        <w:r w:rsidRPr="00CF3E38" w:rsidDel="00C56FF2">
          <w:rPr>
            <w:sz w:val="24"/>
            <w:szCs w:val="24"/>
          </w:rPr>
          <w:fldChar w:fldCharType="begin"/>
        </w:r>
        <w:r w:rsidRPr="00ED5657">
          <w:rPr>
            <w:sz w:val="24"/>
            <w:szCs w:val="24"/>
            <w:lang w:val="en-US"/>
            <w:rPrChange w:id="61" w:author="tcarey" w:date="2015-01-20T07:33:00Z">
              <w:rPr/>
            </w:rPrChange>
          </w:rPr>
          <w:delInstrText xml:space="preserve"> SEQ Figure \* ARABIC </w:delInstrText>
        </w:r>
        <w:r w:rsidRPr="00CF3E38" w:rsidDel="00C56FF2">
          <w:rPr>
            <w:sz w:val="24"/>
            <w:szCs w:val="24"/>
          </w:rPr>
          <w:fldChar w:fldCharType="separate"/>
        </w:r>
        <w:r w:rsidRPr="00ED5657">
          <w:rPr>
            <w:noProof/>
            <w:sz w:val="24"/>
            <w:szCs w:val="24"/>
            <w:lang w:val="en-US"/>
            <w:rPrChange w:id="62" w:author="tcarey" w:date="2015-01-20T07:33:00Z">
              <w:rPr>
                <w:noProof/>
              </w:rPr>
            </w:rPrChange>
          </w:rPr>
          <w:delText>1</w:delText>
        </w:r>
        <w:r w:rsidRPr="00CF3E38" w:rsidDel="00C56FF2">
          <w:rPr>
            <w:sz w:val="24"/>
            <w:szCs w:val="24"/>
          </w:rPr>
          <w:fldChar w:fldCharType="end"/>
        </w:r>
        <w:r w:rsidRPr="00ED5657">
          <w:rPr>
            <w:sz w:val="24"/>
            <w:szCs w:val="24"/>
            <w:lang w:val="en-US"/>
            <w:rPrChange w:id="63" w:author="tcarey" w:date="2015-01-20T07:33:00Z">
              <w:rPr/>
            </w:rPrChange>
          </w:rPr>
          <w:delText xml:space="preserve"> - LWM2M </w:delText>
        </w:r>
      </w:del>
      <w:del w:id="64" w:author="tcarey" w:date="2015-01-19T14:19:00Z">
        <w:r w:rsidRPr="00ED5657">
          <w:rPr>
            <w:sz w:val="24"/>
            <w:szCs w:val="24"/>
            <w:lang w:val="en-US"/>
            <w:rPrChange w:id="65" w:author="tcarey" w:date="2015-01-20T07:33:00Z">
              <w:rPr/>
            </w:rPrChange>
          </w:rPr>
          <w:delText xml:space="preserve">Protocol </w:delText>
        </w:r>
      </w:del>
      <w:del w:id="66" w:author="tcarey" w:date="2015-01-20T08:00:00Z">
        <w:r w:rsidRPr="00ED5657">
          <w:rPr>
            <w:sz w:val="24"/>
            <w:szCs w:val="24"/>
            <w:lang w:val="en-US"/>
            <w:rPrChange w:id="67" w:author="tcarey" w:date="2015-01-20T07:33:00Z">
              <w:rPr/>
            </w:rPrChange>
          </w:rPr>
          <w:delText>Proxy</w:delText>
        </w:r>
      </w:del>
    </w:p>
    <w:p w:rsidR="00ED5657" w:rsidRDefault="00AF6E78" w:rsidP="00ED5657">
      <w:pPr>
        <w:pStyle w:val="BN"/>
        <w:rPr>
          <w:del w:id="68" w:author="tcarey" w:date="2015-01-20T08:00:00Z"/>
        </w:rPr>
        <w:pPrChange w:id="69" w:author="tcarey" w:date="2015-01-20T08:00:00Z">
          <w:pPr>
            <w:pStyle w:val="OneM2M-Normal"/>
          </w:pPr>
        </w:pPrChange>
      </w:pPr>
      <w:del w:id="70" w:author="tcarey" w:date="2015-01-20T08:00:00Z">
        <w:r w:rsidDel="00C56FF2">
          <w:delText>In the above scenario the LWM2M Application Objects and protocol elements are encapsulated within oneM2M Resource containers.</w:delText>
        </w:r>
      </w:del>
    </w:p>
    <w:p w:rsidR="00ED5657" w:rsidRDefault="00ED5657" w:rsidP="00ED5657">
      <w:pPr>
        <w:pStyle w:val="BN"/>
        <w:rPr>
          <w:ins w:id="71" w:author="tcarey" w:date="2015-01-19T14:12:00Z"/>
        </w:rPr>
        <w:pPrChange w:id="72" w:author="tcarey" w:date="2015-01-20T08:00:00Z">
          <w:pPr>
            <w:pStyle w:val="OneM2M-Normal"/>
          </w:pPr>
        </w:pPrChange>
      </w:pPr>
    </w:p>
    <w:p w:rsidR="00ED5657" w:rsidRPr="00ED5657" w:rsidRDefault="00ED5657" w:rsidP="00ED5657">
      <w:pPr>
        <w:pStyle w:val="BN"/>
        <w:rPr>
          <w:ins w:id="73" w:author="tcarey" w:date="2015-01-19T14:12:00Z"/>
          <w:rFonts w:ascii="Myriad Pro" w:hAnsi="Myriad Pro"/>
          <w:sz w:val="24"/>
          <w:szCs w:val="24"/>
          <w:rPrChange w:id="74" w:author="tcarey" w:date="2015-01-19T14:14:00Z">
            <w:rPr>
              <w:ins w:id="75" w:author="tcarey" w:date="2015-01-19T14:12:00Z"/>
            </w:rPr>
          </w:rPrChange>
        </w:rPr>
        <w:pPrChange w:id="76" w:author="tcarey" w:date="2015-01-19T14:12:00Z">
          <w:pPr>
            <w:pStyle w:val="BN"/>
            <w:numPr>
              <w:numId w:val="17"/>
            </w:numPr>
          </w:pPr>
        </w:pPrChange>
      </w:pPr>
      <w:ins w:id="77" w:author="tcarey" w:date="2015-01-19T14:12:00Z">
        <w:r w:rsidRPr="00ED5657">
          <w:rPr>
            <w:rFonts w:ascii="Myriad Pro" w:hAnsi="Myriad Pro"/>
            <w:sz w:val="24"/>
            <w:szCs w:val="24"/>
            <w:rPrChange w:id="78" w:author="tcarey" w:date="2015-01-19T14:14:00Z">
              <w:rPr/>
            </w:rPrChange>
          </w:rPr>
          <w:t xml:space="preserve">Interworking with full mapping of the semantic of the non-oneM2M data model to </w:t>
        </w:r>
        <w:proofErr w:type="spellStart"/>
        <w:r w:rsidRPr="00ED5657">
          <w:rPr>
            <w:rFonts w:ascii="Myriad Pro" w:hAnsi="Myriad Pro"/>
            <w:sz w:val="24"/>
            <w:szCs w:val="24"/>
            <w:rPrChange w:id="79" w:author="tcarey" w:date="2015-01-19T14:14:00Z">
              <w:rPr/>
            </w:rPrChange>
          </w:rPr>
          <w:t>Mca</w:t>
        </w:r>
        <w:proofErr w:type="spellEnd"/>
        <w:r w:rsidRPr="00ED5657">
          <w:rPr>
            <w:rFonts w:ascii="Myriad Pro" w:hAnsi="Myriad Pro"/>
            <w:sz w:val="24"/>
            <w:szCs w:val="24"/>
            <w:rPrChange w:id="80" w:author="tcarey" w:date="2015-01-19T14:14:00Z">
              <w:rPr/>
            </w:rPrChange>
          </w:rPr>
          <w:t>.</w:t>
        </w:r>
      </w:ins>
    </w:p>
    <w:p w:rsidR="003D0505" w:rsidRPr="003D0505" w:rsidRDefault="003D0505" w:rsidP="00627C73">
      <w:pPr>
        <w:pStyle w:val="OneM2M-Normal"/>
      </w:pPr>
    </w:p>
    <w:p w:rsidR="00627C73" w:rsidRPr="003D0505" w:rsidDel="00C56FF2" w:rsidRDefault="00ED5657" w:rsidP="00627C73">
      <w:pPr>
        <w:pStyle w:val="OneM2M-Normal"/>
        <w:rPr>
          <w:del w:id="81" w:author="tcarey" w:date="2015-01-20T08:00:00Z"/>
        </w:rPr>
      </w:pPr>
      <w:del w:id="82" w:author="tcarey" w:date="2015-01-20T08:00:00Z">
        <w:r w:rsidDel="00C56FF2">
          <w:fldChar w:fldCharType="begin"/>
        </w:r>
        <w:r w:rsidDel="00C56FF2">
          <w:fldChar w:fldCharType="end"/>
        </w:r>
      </w:del>
      <w:del w:id="83" w:author="tcarey" w:date="2015-01-19T14:25:00Z">
        <w:r w:rsidR="003D0505" w:rsidRPr="003D0505" w:rsidDel="00291FFE">
          <w:object w:dxaOrig="13771" w:dyaOrig="4064">
            <v:shape id="_x0000_i1027" type="#_x0000_t75" style="width:486.75pt;height:2in" o:ole="">
              <v:imagedata r:id="rId10" o:title=""/>
            </v:shape>
            <o:OLEObject Type="Embed" ProgID="Visio.Drawing.11" ShapeID="_x0000_i1027" DrawAspect="Content" ObjectID="_1483371471" r:id="rId11"/>
          </w:object>
        </w:r>
      </w:del>
    </w:p>
    <w:p w:rsidR="00627C73" w:rsidRPr="003D0505" w:rsidDel="00C56FF2" w:rsidRDefault="00CF3E38" w:rsidP="00627C73">
      <w:pPr>
        <w:pStyle w:val="Caption"/>
        <w:rPr>
          <w:del w:id="84" w:author="tcarey" w:date="2015-01-20T08:00:00Z"/>
          <w:sz w:val="24"/>
          <w:szCs w:val="24"/>
        </w:rPr>
      </w:pPr>
      <w:del w:id="85" w:author="tcarey" w:date="2015-01-20T08:00:00Z">
        <w:r w:rsidRPr="00CF3E38" w:rsidDel="00C56FF2">
          <w:rPr>
            <w:sz w:val="24"/>
            <w:szCs w:val="24"/>
          </w:rPr>
          <w:delText xml:space="preserve">Figure </w:delText>
        </w:r>
        <w:r w:rsidR="00ED5657" w:rsidRPr="00EF3B66" w:rsidDel="00C56FF2">
          <w:rPr>
            <w:sz w:val="24"/>
            <w:szCs w:val="24"/>
          </w:rPr>
          <w:fldChar w:fldCharType="begin"/>
        </w:r>
        <w:r w:rsidR="00EF3B66" w:rsidRPr="00EF3B66">
          <w:rPr>
            <w:b w:val="0"/>
            <w:sz w:val="24"/>
            <w:szCs w:val="24"/>
          </w:rPr>
          <w:delInstrText xml:space="preserve"> SEQ Figure \* ARABIC </w:delInstrText>
        </w:r>
        <w:r w:rsidR="00ED5657" w:rsidRPr="00EF3B66" w:rsidDel="00C56FF2">
          <w:rPr>
            <w:sz w:val="24"/>
            <w:szCs w:val="24"/>
          </w:rPr>
          <w:fldChar w:fldCharType="separate"/>
        </w:r>
        <w:r w:rsidR="00EF3B66" w:rsidRPr="00EF3B66">
          <w:rPr>
            <w:b w:val="0"/>
            <w:noProof/>
            <w:sz w:val="24"/>
            <w:szCs w:val="24"/>
          </w:rPr>
          <w:delText>2</w:delText>
        </w:r>
        <w:r w:rsidR="00ED5657" w:rsidRPr="00EF3B66" w:rsidDel="00C56FF2">
          <w:rPr>
            <w:sz w:val="24"/>
            <w:szCs w:val="24"/>
          </w:rPr>
          <w:fldChar w:fldCharType="end"/>
        </w:r>
        <w:r w:rsidR="00EF3B66" w:rsidRPr="00EF3B66">
          <w:rPr>
            <w:b w:val="0"/>
            <w:sz w:val="24"/>
            <w:szCs w:val="24"/>
          </w:rPr>
          <w:delText xml:space="preserve"> - LWM2M </w:delText>
        </w:r>
      </w:del>
      <w:del w:id="86" w:author="tcarey" w:date="2015-01-19T14:25:00Z">
        <w:r w:rsidR="00EF3B66" w:rsidRPr="00EF3B66">
          <w:rPr>
            <w:b w:val="0"/>
            <w:sz w:val="24"/>
            <w:szCs w:val="24"/>
          </w:rPr>
          <w:delText xml:space="preserve">Object Translation </w:delText>
        </w:r>
      </w:del>
      <w:del w:id="87" w:author="tcarey" w:date="2015-01-20T08:00:00Z">
        <w:r w:rsidR="00D90755" w:rsidRPr="00D90755">
          <w:rPr>
            <w:sz w:val="24"/>
            <w:szCs w:val="24"/>
          </w:rPr>
          <w:delText>Proxy</w:delText>
        </w:r>
      </w:del>
    </w:p>
    <w:p w:rsidR="00291FFE" w:rsidRPr="003D0505" w:rsidDel="00C56FF2" w:rsidRDefault="00AF6E78" w:rsidP="000142D2">
      <w:pPr>
        <w:pStyle w:val="OneM2M-Normal"/>
        <w:rPr>
          <w:del w:id="88" w:author="tcarey" w:date="2015-01-20T08:00:00Z"/>
        </w:rPr>
      </w:pPr>
      <w:del w:id="89" w:author="tcarey" w:date="2015-01-20T08:00:00Z">
        <w:r w:rsidDel="00C56FF2">
          <w:delText>In the above scenario the LWM2M application objects are translated into oneM2M semantic objects.</w:delText>
        </w:r>
      </w:del>
    </w:p>
    <w:p w:rsidR="001E22BE" w:rsidRDefault="001E22BE" w:rsidP="000142D2">
      <w:pPr>
        <w:pStyle w:val="OneM2M-Normal"/>
      </w:pPr>
      <w:r>
        <w:t>Note: The scenario where LWM2M application objects are translated into oneM2M Management Objects is not considered part of this work item and is FFS.</w:t>
      </w:r>
    </w:p>
    <w:p w:rsidR="001E22BE" w:rsidRPr="00627C73" w:rsidRDefault="001E22BE" w:rsidP="00627C73"/>
    <w:p w:rsidR="001551D5" w:rsidRDefault="001551D5" w:rsidP="001551D5">
      <w:pPr>
        <w:pStyle w:val="OneM2M-Normal"/>
      </w:pPr>
      <w:moveToRangeStart w:id="90" w:author="tcarey" w:date="2015-01-19T14:09:00Z" w:name="move409439899"/>
      <w:moveTo w:id="91" w:author="tcarey" w:date="2015-01-19T14:09:00Z">
        <w:del w:id="92" w:author="tcarey" w:date="2015-01-19T14:26:00Z">
          <w:r w:rsidDel="00291FFE">
            <w:delText>The objectives of</w:delText>
          </w:r>
        </w:del>
      </w:moveTo>
      <w:ins w:id="93" w:author="tcarey" w:date="2015-01-19T14:26:00Z">
        <w:r w:rsidR="00291FFE">
          <w:t>Minimally</w:t>
        </w:r>
      </w:ins>
      <w:moveTo w:id="94" w:author="tcarey" w:date="2015-01-19T14:09:00Z">
        <w:r>
          <w:t xml:space="preserve"> the technical specification </w:t>
        </w:r>
        <w:del w:id="95" w:author="tcarey" w:date="2015-01-19T14:27:00Z">
          <w:r w:rsidDel="00291FFE">
            <w:delText>are as follows</w:delText>
          </w:r>
        </w:del>
      </w:moveTo>
      <w:ins w:id="96" w:author="tcarey" w:date="2015-01-19T14:27:00Z">
        <w:r w:rsidR="00291FFE">
          <w:t>is expected to specify the following interworking functionality</w:t>
        </w:r>
      </w:ins>
      <w:moveTo w:id="97" w:author="tcarey" w:date="2015-01-19T14:09:00Z">
        <w:r>
          <w:t>:</w:t>
        </w:r>
      </w:moveTo>
    </w:p>
    <w:p w:rsidR="001551D5" w:rsidRDefault="001551D5" w:rsidP="001551D5">
      <w:pPr>
        <w:pStyle w:val="OneM2M-Normal"/>
        <w:numPr>
          <w:ilvl w:val="0"/>
          <w:numId w:val="14"/>
        </w:numPr>
      </w:pPr>
      <w:moveTo w:id="98" w:author="tcarey" w:date="2015-01-19T14:09:00Z">
        <w:r>
          <w:t>Discovery and announcement of LWM2M Endpoints and Objects</w:t>
        </w:r>
        <w:r>
          <w:rPr>
            <w:lang w:eastAsia="ko-KR"/>
          </w:rPr>
          <w:t>.</w:t>
        </w:r>
      </w:moveTo>
    </w:p>
    <w:p w:rsidR="001551D5" w:rsidRDefault="001551D5" w:rsidP="001551D5">
      <w:pPr>
        <w:pStyle w:val="OneM2M-Normal"/>
        <w:numPr>
          <w:ilvl w:val="0"/>
          <w:numId w:val="14"/>
        </w:numPr>
      </w:pPr>
      <w:proofErr w:type="spellStart"/>
      <w:moveTo w:id="99" w:author="tcarey" w:date="2015-01-19T14:09:00Z">
        <w:r>
          <w:t>Onboarding</w:t>
        </w:r>
        <w:proofErr w:type="spellEnd"/>
        <w:r>
          <w:t xml:space="preserve"> of LWM2M Endpoints</w:t>
        </w:r>
      </w:moveTo>
    </w:p>
    <w:p w:rsidR="001551D5" w:rsidRDefault="001551D5" w:rsidP="001551D5">
      <w:pPr>
        <w:pStyle w:val="OneM2M-Normal"/>
        <w:numPr>
          <w:ilvl w:val="0"/>
          <w:numId w:val="14"/>
        </w:numPr>
      </w:pPr>
      <w:moveTo w:id="100" w:author="tcarey" w:date="2015-01-19T14:09:00Z">
        <w:r>
          <w:t xml:space="preserve">Translation of LWM2M Objects into oneM2M Semantic </w:t>
        </w:r>
      </w:moveTo>
      <w:ins w:id="101" w:author="tcarey" w:date="2015-01-20T17:16:00Z">
        <w:r w:rsidR="004B72D7">
          <w:t xml:space="preserve">enabled </w:t>
        </w:r>
      </w:ins>
      <w:moveTo w:id="102" w:author="tcarey" w:date="2015-01-19T14:09:00Z">
        <w:r>
          <w:t>containers</w:t>
        </w:r>
      </w:moveTo>
    </w:p>
    <w:p w:rsidR="001551D5" w:rsidRDefault="001551D5" w:rsidP="001551D5">
      <w:pPr>
        <w:pStyle w:val="OneM2M-Normal"/>
        <w:numPr>
          <w:ilvl w:val="0"/>
          <w:numId w:val="14"/>
        </w:numPr>
      </w:pPr>
      <w:moveTo w:id="103" w:author="tcarey" w:date="2015-01-19T14:09:00Z">
        <w:r>
          <w:t xml:space="preserve">Translation of LWM2M Endpoints into oneM2M </w:t>
        </w:r>
        <w:del w:id="104" w:author="tcarey" w:date="2015-01-20T17:16:00Z">
          <w:r w:rsidDel="004B72D7">
            <w:delText>Applications</w:delText>
          </w:r>
        </w:del>
      </w:moveTo>
      <w:ins w:id="105" w:author="tcarey" w:date="2015-01-20T17:16:00Z">
        <w:r w:rsidR="004B72D7">
          <w:t>Application or Node</w:t>
        </w:r>
      </w:ins>
    </w:p>
    <w:p w:rsidR="001551D5" w:rsidRPr="000142D2" w:rsidRDefault="001551D5" w:rsidP="001551D5">
      <w:pPr>
        <w:pStyle w:val="OneM2M-Normal"/>
        <w:numPr>
          <w:ilvl w:val="0"/>
          <w:numId w:val="14"/>
        </w:numPr>
      </w:pPr>
      <w:moveTo w:id="106" w:author="tcarey" w:date="2015-01-19T14:09:00Z">
        <w:r>
          <w:t>Translation of LWM2M Protocol information elements in oneM2M Resources. This would include LWM2M security information elements (e.g., ACLs).</w:t>
        </w:r>
      </w:moveTo>
    </w:p>
    <w:moveToRangeEnd w:id="90"/>
    <w:p w:rsidR="00B55C2D" w:rsidRPr="001551D5" w:rsidRDefault="00B55C2D" w:rsidP="00D06987">
      <w:pPr>
        <w:pStyle w:val="OneM2M-Normal"/>
        <w:rPr>
          <w:rPrChange w:id="107" w:author="tcarey" w:date="2015-01-19T14:09:00Z">
            <w:rPr>
              <w:lang w:val="en-US"/>
            </w:rPr>
          </w:rPrChange>
        </w:rPr>
      </w:pPr>
    </w:p>
    <w:p w:rsidR="00D06987" w:rsidRDefault="00B55C2D" w:rsidP="00B55C2D">
      <w:pPr>
        <w:pStyle w:val="OneM2M-Heading1"/>
      </w:pPr>
      <w:r>
        <w:t>S</w:t>
      </w:r>
      <w:r w:rsidRPr="0073402A">
        <w:t xml:space="preserve">chedule </w:t>
      </w:r>
    </w:p>
    <w:p w:rsidR="00B55C2D" w:rsidRPr="0073402A" w:rsidRDefault="00D06987" w:rsidP="00D06987">
      <w:pPr>
        <w:pStyle w:val="OneM2M-Normal"/>
      </w:pPr>
      <w:r>
        <w:t xml:space="preserve">Provide the schedule </w:t>
      </w:r>
      <w:r w:rsidR="00B55C2D" w:rsidRPr="0073402A">
        <w:t>of tasks to be performed;</w:t>
      </w:r>
    </w:p>
    <w:tbl>
      <w:tblPr>
        <w:tblW w:w="9197" w:type="dxa"/>
        <w:tblInd w:w="2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50"/>
        <w:gridCol w:w="851"/>
        <w:gridCol w:w="2126"/>
        <w:gridCol w:w="850"/>
        <w:gridCol w:w="851"/>
        <w:gridCol w:w="850"/>
        <w:gridCol w:w="851"/>
        <w:gridCol w:w="709"/>
        <w:gridCol w:w="1559"/>
      </w:tblGrid>
      <w:tr w:rsidR="00323BE6" w:rsidRPr="00944311" w:rsidTr="00DD6730">
        <w:trPr>
          <w:cantSplit/>
          <w:trHeight w:val="514"/>
        </w:trPr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323BE6" w:rsidRPr="00944311" w:rsidRDefault="00323BE6" w:rsidP="00944311">
            <w:pPr>
              <w:spacing w:before="0"/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Doc</w:t>
            </w:r>
          </w:p>
          <w:p w:rsidR="00323BE6" w:rsidRPr="00944311" w:rsidRDefault="00323BE6" w:rsidP="00944311">
            <w:pPr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Type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323BE6" w:rsidRPr="00944311" w:rsidRDefault="00323BE6" w:rsidP="00944311">
            <w:pPr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Spec Number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323BE6" w:rsidRPr="00944311" w:rsidRDefault="00323BE6" w:rsidP="00944311">
            <w:pPr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Title</w:t>
            </w:r>
          </w:p>
        </w:tc>
        <w:tc>
          <w:tcPr>
            <w:tcW w:w="34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323BE6" w:rsidRPr="00944311" w:rsidRDefault="00323BE6" w:rsidP="00944311">
            <w:pPr>
              <w:spacing w:before="0"/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Milestone dates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  <w:vAlign w:val="center"/>
          </w:tcPr>
          <w:p w:rsidR="00323BE6" w:rsidRPr="00944311" w:rsidRDefault="00323BE6" w:rsidP="00323BE6">
            <w:pPr>
              <w:ind w:left="113" w:right="113"/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 xml:space="preserve">Primary </w:t>
            </w: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Responsible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23BE6" w:rsidRDefault="00323BE6" w:rsidP="00323BE6">
            <w:pPr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Notes</w:t>
            </w:r>
          </w:p>
        </w:tc>
      </w:tr>
      <w:tr w:rsidR="00323BE6" w:rsidRPr="00944311" w:rsidTr="00DD6730">
        <w:trPr>
          <w:cantSplit/>
          <w:trHeight w:val="976"/>
        </w:trPr>
        <w:tc>
          <w:tcPr>
            <w:tcW w:w="5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</w:tcPr>
          <w:p w:rsidR="00323BE6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 xml:space="preserve">Start </w:t>
            </w:r>
          </w:p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</w:tcPr>
          <w:p w:rsidR="00323BE6" w:rsidRPr="00944311" w:rsidRDefault="00323BE6" w:rsidP="00323BE6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 xml:space="preserve">Change Control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</w:tcPr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Freeze</w:t>
            </w:r>
          </w:p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</w:tcPr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Approval</w:t>
            </w:r>
          </w:p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7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</w:tr>
      <w:tr w:rsidR="00323BE6" w:rsidRPr="00944311" w:rsidTr="00DD6730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323BE6" w:rsidP="006C232B">
            <w:pPr>
              <w:spacing w:before="0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S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323BE6" w:rsidP="00323BE6">
            <w:pPr>
              <w:spacing w:before="0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000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942BE8" w:rsidP="009C0B5E">
            <w:pPr>
              <w:spacing w:before="0"/>
              <w:rPr>
                <w:rFonts w:ascii="Arial" w:eastAsia="MS Mincho" w:hAnsi="Arial" w:cs="Arial"/>
                <w:lang w:val="en-US" w:eastAsia="ja-JP"/>
              </w:rPr>
            </w:pPr>
            <w:ins w:id="108" w:author="tcarey" w:date="2015-01-21T16:58:00Z">
              <w:r>
                <w:rPr>
                  <w:rFonts w:ascii="Arial" w:eastAsia="MS Mincho" w:hAnsi="Arial" w:cs="Arial"/>
                  <w:lang w:val="en-US" w:eastAsia="ja-JP"/>
                </w:rPr>
                <w:t>LWM2M Interworking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323BE6" w:rsidP="006C232B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P#</w:t>
            </w:r>
            <w:r w:rsidR="006C232B">
              <w:rPr>
                <w:rFonts w:ascii="Arial" w:eastAsia="MS Mincho" w:hAnsi="Arial" w:cs="Arial"/>
                <w:lang w:val="en-US" w:eastAsia="ja-JP"/>
              </w:rPr>
              <w:t>1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061DA0" w:rsidP="00BA142E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P#</w:t>
            </w:r>
            <w:r w:rsidR="00BA142E">
              <w:rPr>
                <w:rFonts w:ascii="Arial" w:eastAsia="MS Mincho" w:hAnsi="Arial" w:cs="Arial"/>
                <w:lang w:val="en-US" w:eastAsia="ja-JP"/>
              </w:rPr>
              <w:t>2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061DA0" w:rsidP="00BA142E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P#</w:t>
            </w:r>
            <w:r w:rsidR="00BA142E">
              <w:rPr>
                <w:rFonts w:ascii="Arial" w:eastAsia="MS Mincho" w:hAnsi="Arial" w:cs="Arial"/>
                <w:lang w:val="en-US" w:eastAsia="ja-JP"/>
              </w:rPr>
              <w:t>2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061DA0" w:rsidP="00BA142E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P#</w:t>
            </w:r>
            <w:r w:rsidR="00BA142E">
              <w:rPr>
                <w:rFonts w:ascii="Arial" w:eastAsia="MS Mincho" w:hAnsi="Arial" w:cs="Arial"/>
                <w:lang w:val="en-US" w:eastAsia="ja-JP"/>
              </w:rPr>
              <w:t>2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6C232B" w:rsidP="00323BE6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WG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1719" w:rsidRDefault="00942BE8">
            <w:pPr>
              <w:spacing w:before="0"/>
              <w:jc w:val="center"/>
              <w:rPr>
                <w:del w:id="109" w:author="tcarey" w:date="2015-01-21T16:56:00Z"/>
                <w:rFonts w:ascii="Arial" w:hAnsi="Arial" w:cs="Arial"/>
                <w:lang w:val="en-US" w:eastAsia="ko-KR"/>
              </w:rPr>
            </w:pPr>
            <w:ins w:id="110" w:author="tcarey" w:date="2015-01-21T16:56:00Z">
              <w:r>
                <w:rPr>
                  <w:rFonts w:ascii="Arial" w:hAnsi="Arial" w:cs="Arial"/>
                  <w:lang w:val="en-US" w:eastAsia="ko-KR"/>
                </w:rPr>
                <w:t xml:space="preserve">TS </w:t>
              </w:r>
              <w:proofErr w:type="gramStart"/>
              <w:r>
                <w:rPr>
                  <w:rFonts w:ascii="Arial" w:hAnsi="Arial" w:cs="Arial"/>
                  <w:lang w:val="en-US" w:eastAsia="ko-KR"/>
                </w:rPr>
                <w:t>is</w:t>
              </w:r>
              <w:proofErr w:type="gramEnd"/>
              <w:r>
                <w:rPr>
                  <w:rFonts w:ascii="Arial" w:hAnsi="Arial" w:cs="Arial"/>
                  <w:lang w:val="en-US" w:eastAsia="ko-KR"/>
                </w:rPr>
                <w:t xml:space="preserve"> expected to incorporate Architecture Work.</w:t>
              </w:r>
            </w:ins>
            <w:del w:id="111" w:author="tcarey" w:date="2015-01-21T16:58:00Z">
              <w:r w:rsidR="006C232B" w:rsidRPr="00C52B63" w:rsidDel="00942BE8">
                <w:rPr>
                  <w:rFonts w:ascii="Arial" w:hAnsi="Arial" w:cs="Arial" w:hint="eastAsia"/>
                  <w:lang w:val="en-US" w:eastAsia="ko-KR"/>
                </w:rPr>
                <w:delText>WG2 will collaborate closely with all other WGs.</w:delText>
              </w:r>
            </w:del>
          </w:p>
          <w:p w:rsidR="00000000" w:rsidRDefault="00BA142E">
            <w:pPr>
              <w:spacing w:before="0"/>
              <w:rPr>
                <w:rFonts w:ascii="Arial" w:eastAsia="MS Mincho" w:hAnsi="Arial" w:cs="Arial"/>
                <w:b/>
                <w:lang w:eastAsia="ja-JP"/>
              </w:rPr>
              <w:pPrChange w:id="112" w:author="tcarey" w:date="2015-01-21T16:58:00Z">
                <w:pPr>
                  <w:spacing w:before="0"/>
                  <w:jc w:val="center"/>
                </w:pPr>
              </w:pPrChange>
            </w:pPr>
            <w:del w:id="113" w:author="tcarey" w:date="2015-01-21T16:55:00Z">
              <w:r w:rsidDel="00942BE8">
                <w:rPr>
                  <w:rFonts w:ascii="Arial" w:hAnsi="Arial" w:cs="Arial"/>
                  <w:lang w:val="en-US" w:eastAsia="ko-KR"/>
                </w:rPr>
                <w:delText xml:space="preserve">Translation scenario is </w:delText>
              </w:r>
            </w:del>
          </w:p>
        </w:tc>
      </w:tr>
      <w:tr w:rsidR="00942BE8" w:rsidRPr="00942BE8" w:rsidTr="00DD6730">
        <w:trPr>
          <w:ins w:id="114" w:author="tcarey" w:date="2015-01-21T16:56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Pr="00942BE8" w:rsidRDefault="00942BE8" w:rsidP="006C232B">
            <w:pPr>
              <w:spacing w:before="0"/>
              <w:jc w:val="center"/>
              <w:rPr>
                <w:ins w:id="115" w:author="tcarey" w:date="2015-01-21T16:56:00Z"/>
                <w:rFonts w:ascii="Arial" w:eastAsia="MS Mincho" w:hAnsi="Arial" w:cs="Arial"/>
                <w:lang w:eastAsia="ja-JP"/>
                <w:rPrChange w:id="116" w:author="tcarey" w:date="2015-01-21T16:58:00Z">
                  <w:rPr>
                    <w:ins w:id="117" w:author="tcarey" w:date="2015-01-21T16:56:00Z"/>
                    <w:rFonts w:ascii="Arial" w:eastAsia="MS Mincho" w:hAnsi="Arial" w:cs="Arial"/>
                    <w:b/>
                    <w:lang w:val="en-US" w:eastAsia="ja-JP"/>
                  </w:rPr>
                </w:rPrChange>
              </w:rPr>
            </w:pPr>
            <w:ins w:id="118" w:author="tcarey" w:date="2015-01-21T16:58:00Z">
              <w:r>
                <w:rPr>
                  <w:rFonts w:ascii="Arial" w:eastAsia="MS Mincho" w:hAnsi="Arial" w:cs="Arial"/>
                  <w:lang w:eastAsia="ja-JP"/>
                </w:rPr>
                <w:t>TS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323BE6">
            <w:pPr>
              <w:spacing w:before="0"/>
              <w:rPr>
                <w:ins w:id="119" w:author="tcarey" w:date="2015-01-21T16:56:00Z"/>
                <w:rFonts w:ascii="Arial" w:eastAsia="MS Mincho" w:hAnsi="Arial" w:cs="Arial"/>
                <w:lang w:val="en-US" w:eastAsia="ja-JP"/>
              </w:rPr>
            </w:pPr>
            <w:ins w:id="120" w:author="tcarey" w:date="2015-01-21T16:58:00Z">
              <w:r>
                <w:rPr>
                  <w:rFonts w:ascii="Arial" w:eastAsia="MS Mincho" w:hAnsi="Arial" w:cs="Arial"/>
                  <w:lang w:val="en-US" w:eastAsia="ja-JP"/>
                </w:rPr>
                <w:t>000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Pr="00944311" w:rsidRDefault="00942BE8" w:rsidP="00323BE6">
            <w:pPr>
              <w:spacing w:before="0"/>
              <w:rPr>
                <w:ins w:id="121" w:author="tcarey" w:date="2015-01-21T16:56:00Z"/>
                <w:rFonts w:ascii="Arial" w:eastAsia="MS Mincho" w:hAnsi="Arial" w:cs="Arial"/>
                <w:lang w:val="en-US" w:eastAsia="ja-JP"/>
              </w:rPr>
            </w:pPr>
            <w:ins w:id="122" w:author="tcarey" w:date="2015-01-21T16:58:00Z">
              <w:r>
                <w:rPr>
                  <w:rFonts w:ascii="Arial" w:eastAsia="MS Mincho" w:hAnsi="Arial" w:cs="Arial"/>
                  <w:lang w:val="en-US" w:eastAsia="ja-JP"/>
                </w:rPr>
                <w:t xml:space="preserve">oneM2M </w:t>
              </w:r>
            </w:ins>
            <w:ins w:id="123" w:author="tcarey" w:date="2015-01-21T16:59:00Z">
              <w:r>
                <w:rPr>
                  <w:rFonts w:ascii="Arial" w:eastAsia="MS Mincho" w:hAnsi="Arial" w:cs="Arial"/>
                  <w:lang w:val="en-US" w:eastAsia="ja-JP"/>
                </w:rPr>
                <w:t>Requirements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6C232B">
            <w:pPr>
              <w:spacing w:before="0"/>
              <w:jc w:val="center"/>
              <w:rPr>
                <w:ins w:id="124" w:author="tcarey" w:date="2015-01-21T16:56:00Z"/>
                <w:rFonts w:ascii="Arial" w:eastAsia="MS Mincho" w:hAnsi="Arial" w:cs="Arial"/>
                <w:lang w:val="en-US" w:eastAsia="ja-JP"/>
              </w:rPr>
            </w:pPr>
            <w:ins w:id="125" w:author="tcarey" w:date="2015-01-21T16:59:00Z">
              <w:r>
                <w:rPr>
                  <w:rFonts w:ascii="Arial" w:eastAsia="MS Mincho" w:hAnsi="Arial" w:cs="Arial"/>
                  <w:lang w:val="en-US" w:eastAsia="ja-JP"/>
                </w:rPr>
                <w:t>TP#16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26" w:author="tcarey" w:date="2015-01-21T16:56:00Z"/>
                <w:rFonts w:ascii="Arial" w:eastAsia="MS Mincho" w:hAnsi="Arial" w:cs="Arial"/>
                <w:lang w:val="en-US" w:eastAsia="ja-JP"/>
              </w:rPr>
            </w:pPr>
            <w:ins w:id="127" w:author="tcarey" w:date="2015-01-21T17:01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28" w:author="tcarey" w:date="2015-01-21T16:56:00Z"/>
                <w:rFonts w:ascii="Arial" w:eastAsia="MS Mincho" w:hAnsi="Arial" w:cs="Arial"/>
                <w:lang w:val="en-US" w:eastAsia="ja-JP"/>
              </w:rPr>
            </w:pPr>
            <w:ins w:id="129" w:author="tcarey" w:date="2015-01-21T17:01:00Z">
              <w:r>
                <w:rPr>
                  <w:rFonts w:ascii="Arial" w:eastAsia="MS Mincho" w:hAnsi="Arial" w:cs="Arial"/>
                  <w:lang w:val="en-US" w:eastAsia="ja-JP"/>
                </w:rPr>
                <w:t>TP</w:t>
              </w:r>
            </w:ins>
            <w:ins w:id="130" w:author="tcarey" w:date="2015-01-21T17:02:00Z">
              <w:r>
                <w:rPr>
                  <w:rFonts w:ascii="Arial" w:eastAsia="MS Mincho" w:hAnsi="Arial" w:cs="Arial"/>
                  <w:lang w:val="en-US" w:eastAsia="ja-JP"/>
                </w:rPr>
                <w:t>#</w:t>
              </w:r>
            </w:ins>
            <w:ins w:id="131" w:author="tcarey" w:date="2015-01-21T17:01:00Z">
              <w:r>
                <w:rPr>
                  <w:rFonts w:ascii="Arial" w:eastAsia="MS Mincho" w:hAnsi="Arial" w:cs="Arial"/>
                  <w:lang w:val="en-US" w:eastAsia="ja-JP"/>
                </w:rPr>
                <w:t>19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32" w:author="tcarey" w:date="2015-01-21T16:56:00Z"/>
                <w:rFonts w:ascii="Arial" w:eastAsia="MS Mincho" w:hAnsi="Arial" w:cs="Arial"/>
                <w:lang w:val="en-US" w:eastAsia="ja-JP"/>
              </w:rPr>
            </w:pPr>
            <w:ins w:id="133" w:author="tcarey" w:date="2015-01-21T17:01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323BE6">
            <w:pPr>
              <w:spacing w:before="0"/>
              <w:jc w:val="center"/>
              <w:rPr>
                <w:ins w:id="134" w:author="tcarey" w:date="2015-01-21T16:56:00Z"/>
                <w:rFonts w:ascii="Arial" w:eastAsia="MS Mincho" w:hAnsi="Arial" w:cs="Arial"/>
                <w:lang w:val="en-US" w:eastAsia="ja-JP"/>
              </w:rPr>
            </w:pPr>
            <w:ins w:id="135" w:author="tcarey" w:date="2015-01-21T17:01:00Z">
              <w:r>
                <w:rPr>
                  <w:rFonts w:ascii="Arial" w:eastAsia="MS Mincho" w:hAnsi="Arial" w:cs="Arial"/>
                  <w:lang w:val="en-US" w:eastAsia="ja-JP"/>
                </w:rPr>
                <w:t>WG1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Pr="00C52B63" w:rsidRDefault="00942BE8" w:rsidP="00942BE8">
            <w:pPr>
              <w:spacing w:before="0"/>
              <w:jc w:val="center"/>
              <w:rPr>
                <w:ins w:id="136" w:author="tcarey" w:date="2015-01-21T16:56:00Z"/>
                <w:rFonts w:ascii="Arial" w:hAnsi="Arial" w:cs="Arial"/>
                <w:lang w:val="en-US" w:eastAsia="ko-KR"/>
              </w:rPr>
            </w:pPr>
            <w:ins w:id="137" w:author="tcarey" w:date="2015-01-21T17:00:00Z">
              <w:r>
                <w:rPr>
                  <w:rFonts w:ascii="Arial" w:hAnsi="Arial" w:cs="Arial"/>
                  <w:lang w:val="en-US" w:eastAsia="ko-KR"/>
                </w:rPr>
                <w:t>Change Requests to Requirements TS</w:t>
              </w:r>
            </w:ins>
            <w:ins w:id="138" w:author="tcarey" w:date="2015-01-21T17:01:00Z">
              <w:r>
                <w:rPr>
                  <w:rFonts w:ascii="Arial" w:hAnsi="Arial" w:cs="Arial"/>
                  <w:lang w:val="en-US" w:eastAsia="ko-KR"/>
                </w:rPr>
                <w:t>-0002 For LWM2M Interworking Requirements</w:t>
              </w:r>
            </w:ins>
          </w:p>
        </w:tc>
      </w:tr>
      <w:tr w:rsidR="00942BE8" w:rsidRPr="00942BE8" w:rsidTr="00DD6730">
        <w:trPr>
          <w:ins w:id="139" w:author="tcarey" w:date="2015-01-21T17:03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6C232B">
            <w:pPr>
              <w:spacing w:before="0"/>
              <w:rPr>
                <w:ins w:id="140" w:author="tcarey" w:date="2015-01-21T17:03:00Z"/>
                <w:rFonts w:ascii="Arial" w:eastAsia="MS Mincho" w:hAnsi="Arial" w:cs="Arial"/>
                <w:lang w:eastAsia="ja-JP"/>
              </w:rPr>
            </w:pPr>
            <w:ins w:id="141" w:author="tcarey" w:date="2015-01-21T17:03:00Z">
              <w:r>
                <w:rPr>
                  <w:rFonts w:ascii="Arial" w:eastAsia="MS Mincho" w:hAnsi="Arial" w:cs="Arial"/>
                  <w:lang w:eastAsia="ja-JP"/>
                </w:rPr>
                <w:t>TS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323BE6">
            <w:pPr>
              <w:spacing w:before="0"/>
              <w:rPr>
                <w:ins w:id="142" w:author="tcarey" w:date="2015-01-21T17:03:00Z"/>
                <w:rFonts w:ascii="Arial" w:eastAsia="MS Mincho" w:hAnsi="Arial" w:cs="Arial"/>
                <w:lang w:val="en-US" w:eastAsia="ja-JP"/>
              </w:rPr>
            </w:pPr>
            <w:ins w:id="143" w:author="tcarey" w:date="2015-01-21T17:03:00Z">
              <w:r>
                <w:rPr>
                  <w:rFonts w:ascii="Arial" w:eastAsia="MS Mincho" w:hAnsi="Arial" w:cs="Arial"/>
                  <w:lang w:val="en-US" w:eastAsia="ja-JP"/>
                </w:rPr>
                <w:t>000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323BE6">
            <w:pPr>
              <w:spacing w:before="0"/>
              <w:rPr>
                <w:ins w:id="144" w:author="tcarey" w:date="2015-01-21T17:03:00Z"/>
                <w:rFonts w:ascii="Arial" w:eastAsia="MS Mincho" w:hAnsi="Arial" w:cs="Arial"/>
                <w:lang w:val="en-US" w:eastAsia="ja-JP"/>
              </w:rPr>
            </w:pPr>
            <w:ins w:id="145" w:author="tcarey" w:date="2015-01-21T17:03:00Z">
              <w:r>
                <w:rPr>
                  <w:rFonts w:ascii="Arial" w:eastAsia="MS Mincho" w:hAnsi="Arial" w:cs="Arial"/>
                  <w:lang w:val="en-US" w:eastAsia="ja-JP"/>
                </w:rPr>
                <w:t>oneM2M Architecture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942BE8">
            <w:pPr>
              <w:spacing w:before="0"/>
              <w:rPr>
                <w:ins w:id="146" w:author="tcarey" w:date="2015-01-21T17:03:00Z"/>
                <w:rFonts w:ascii="Arial" w:eastAsia="MS Mincho" w:hAnsi="Arial" w:cs="Arial"/>
                <w:b/>
                <w:lang w:val="en-US" w:eastAsia="ja-JP"/>
              </w:rPr>
              <w:pPrChange w:id="147" w:author="tcarey" w:date="2015-01-21T17:04:00Z">
                <w:pPr>
                  <w:spacing w:before="0"/>
                  <w:jc w:val="center"/>
                </w:pPr>
              </w:pPrChange>
            </w:pPr>
            <w:ins w:id="148" w:author="tcarey" w:date="2015-01-21T17:04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49" w:author="tcarey" w:date="2015-01-21T17:03:00Z"/>
                <w:rFonts w:ascii="Arial" w:eastAsia="MS Mincho" w:hAnsi="Arial" w:cs="Arial"/>
                <w:lang w:val="en-US" w:eastAsia="ja-JP"/>
              </w:rPr>
            </w:pPr>
            <w:ins w:id="150" w:author="tcarey" w:date="2015-01-21T17:04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51" w:author="tcarey" w:date="2015-01-21T17:03:00Z"/>
                <w:rFonts w:ascii="Arial" w:eastAsia="MS Mincho" w:hAnsi="Arial" w:cs="Arial"/>
                <w:lang w:val="en-US" w:eastAsia="ja-JP"/>
              </w:rPr>
            </w:pPr>
            <w:ins w:id="152" w:author="tcarey" w:date="2015-01-21T17:04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53" w:author="tcarey" w:date="2015-01-21T17:03:00Z"/>
                <w:rFonts w:ascii="Arial" w:eastAsia="MS Mincho" w:hAnsi="Arial" w:cs="Arial"/>
                <w:lang w:val="en-US" w:eastAsia="ja-JP"/>
              </w:rPr>
            </w:pPr>
            <w:ins w:id="154" w:author="tcarey" w:date="2015-01-21T17:04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323BE6">
            <w:pPr>
              <w:spacing w:before="0"/>
              <w:jc w:val="center"/>
              <w:rPr>
                <w:ins w:id="155" w:author="tcarey" w:date="2015-01-21T17:03:00Z"/>
                <w:rFonts w:ascii="Arial" w:eastAsia="MS Mincho" w:hAnsi="Arial" w:cs="Arial"/>
                <w:lang w:val="en-US" w:eastAsia="ja-JP"/>
              </w:rPr>
            </w:pPr>
            <w:ins w:id="156" w:author="tcarey" w:date="2015-01-21T17:04:00Z">
              <w:r>
                <w:rPr>
                  <w:rFonts w:ascii="Arial" w:eastAsia="MS Mincho" w:hAnsi="Arial" w:cs="Arial"/>
                  <w:lang w:val="en-US" w:eastAsia="ja-JP"/>
                </w:rPr>
                <w:t>WG2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942BE8">
            <w:pPr>
              <w:spacing w:before="0"/>
              <w:jc w:val="center"/>
              <w:rPr>
                <w:ins w:id="157" w:author="tcarey" w:date="2015-01-21T17:03:00Z"/>
                <w:rFonts w:ascii="Arial" w:hAnsi="Arial" w:cs="Arial"/>
                <w:lang w:val="en-US" w:eastAsia="ko-KR"/>
              </w:rPr>
            </w:pPr>
            <w:proofErr w:type="gramStart"/>
            <w:ins w:id="158" w:author="tcarey" w:date="2015-01-21T17:04:00Z">
              <w:r>
                <w:rPr>
                  <w:rFonts w:ascii="Arial" w:hAnsi="Arial" w:cs="Arial"/>
                  <w:lang w:val="en-US" w:eastAsia="ko-KR"/>
                </w:rPr>
                <w:t>Modifications to the oneM2M Architecture is</w:t>
              </w:r>
              <w:proofErr w:type="gramEnd"/>
              <w:r>
                <w:rPr>
                  <w:rFonts w:ascii="Arial" w:hAnsi="Arial" w:cs="Arial"/>
                  <w:lang w:val="en-US" w:eastAsia="ko-KR"/>
                </w:rPr>
                <w:t xml:space="preserve"> not expected.</w:t>
              </w:r>
            </w:ins>
          </w:p>
        </w:tc>
      </w:tr>
      <w:tr w:rsidR="00942BE8" w:rsidRPr="00942BE8" w:rsidTr="00DD6730">
        <w:trPr>
          <w:ins w:id="159" w:author="tcarey" w:date="2015-01-21T17:02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6C232B">
            <w:pPr>
              <w:spacing w:before="0"/>
              <w:rPr>
                <w:ins w:id="160" w:author="tcarey" w:date="2015-01-21T17:02:00Z"/>
                <w:rFonts w:ascii="Arial" w:eastAsia="MS Mincho" w:hAnsi="Arial" w:cs="Arial"/>
                <w:lang w:eastAsia="ja-JP"/>
              </w:rPr>
            </w:pPr>
            <w:ins w:id="161" w:author="tcarey" w:date="2015-01-21T17:02:00Z">
              <w:r>
                <w:rPr>
                  <w:rFonts w:ascii="Arial" w:eastAsia="MS Mincho" w:hAnsi="Arial" w:cs="Arial"/>
                  <w:lang w:eastAsia="ja-JP"/>
                </w:rPr>
                <w:t>TS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323BE6">
            <w:pPr>
              <w:spacing w:before="0"/>
              <w:rPr>
                <w:ins w:id="162" w:author="tcarey" w:date="2015-01-21T17:02:00Z"/>
                <w:rFonts w:ascii="Arial" w:eastAsia="MS Mincho" w:hAnsi="Arial" w:cs="Arial"/>
                <w:lang w:val="en-US" w:eastAsia="ja-JP"/>
              </w:rPr>
            </w:pPr>
            <w:ins w:id="163" w:author="tcarey" w:date="2015-01-21T17:02:00Z">
              <w:r>
                <w:rPr>
                  <w:rFonts w:ascii="Arial" w:eastAsia="MS Mincho" w:hAnsi="Arial" w:cs="Arial"/>
                  <w:lang w:val="en-US" w:eastAsia="ja-JP"/>
                </w:rPr>
                <w:t>000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323BE6">
            <w:pPr>
              <w:spacing w:before="0"/>
              <w:rPr>
                <w:ins w:id="164" w:author="tcarey" w:date="2015-01-21T17:02:00Z"/>
                <w:rFonts w:ascii="Arial" w:eastAsia="MS Mincho" w:hAnsi="Arial" w:cs="Arial"/>
                <w:lang w:val="en-US" w:eastAsia="ja-JP"/>
              </w:rPr>
            </w:pPr>
            <w:ins w:id="165" w:author="tcarey" w:date="2015-01-21T17:02:00Z">
              <w:r>
                <w:rPr>
                  <w:rFonts w:ascii="Arial" w:eastAsia="MS Mincho" w:hAnsi="Arial" w:cs="Arial"/>
                  <w:lang w:val="en-US" w:eastAsia="ja-JP"/>
                </w:rPr>
                <w:t>oneM2M Protocols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6C232B">
            <w:pPr>
              <w:spacing w:before="0"/>
              <w:jc w:val="center"/>
              <w:rPr>
                <w:ins w:id="166" w:author="tcarey" w:date="2015-01-21T17:02:00Z"/>
                <w:rFonts w:ascii="Arial" w:eastAsia="MS Mincho" w:hAnsi="Arial" w:cs="Arial"/>
                <w:lang w:val="en-US" w:eastAsia="ja-JP"/>
              </w:rPr>
            </w:pPr>
            <w:ins w:id="167" w:author="tcarey" w:date="2015-01-21T17:05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68" w:author="tcarey" w:date="2015-01-21T17:02:00Z"/>
                <w:rFonts w:ascii="Arial" w:eastAsia="MS Mincho" w:hAnsi="Arial" w:cs="Arial"/>
                <w:lang w:val="en-US" w:eastAsia="ja-JP"/>
              </w:rPr>
            </w:pPr>
            <w:ins w:id="169" w:author="tcarey" w:date="2015-01-21T17:05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70" w:author="tcarey" w:date="2015-01-21T17:02:00Z"/>
                <w:rFonts w:ascii="Arial" w:eastAsia="MS Mincho" w:hAnsi="Arial" w:cs="Arial"/>
                <w:lang w:val="en-US" w:eastAsia="ja-JP"/>
              </w:rPr>
            </w:pPr>
            <w:ins w:id="171" w:author="tcarey" w:date="2015-01-21T17:05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BA142E">
            <w:pPr>
              <w:spacing w:before="0"/>
              <w:jc w:val="center"/>
              <w:rPr>
                <w:ins w:id="172" w:author="tcarey" w:date="2015-01-21T17:02:00Z"/>
                <w:rFonts w:ascii="Arial" w:eastAsia="MS Mincho" w:hAnsi="Arial" w:cs="Arial"/>
                <w:lang w:val="en-US" w:eastAsia="ja-JP"/>
              </w:rPr>
            </w:pPr>
            <w:ins w:id="173" w:author="tcarey" w:date="2015-01-21T17:05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9F53D3">
            <w:pPr>
              <w:spacing w:before="0"/>
              <w:jc w:val="center"/>
              <w:rPr>
                <w:ins w:id="174" w:author="tcarey" w:date="2015-01-21T17:02:00Z"/>
                <w:rFonts w:ascii="Arial" w:eastAsia="MS Mincho" w:hAnsi="Arial" w:cs="Arial"/>
                <w:lang w:val="en-US" w:eastAsia="ja-JP"/>
              </w:rPr>
            </w:pPr>
            <w:ins w:id="175" w:author="tcarey" w:date="2015-01-21T17:05:00Z">
              <w:r>
                <w:rPr>
                  <w:rFonts w:ascii="Arial" w:eastAsia="MS Mincho" w:hAnsi="Arial" w:cs="Arial"/>
                  <w:lang w:val="en-US" w:eastAsia="ja-JP"/>
                </w:rPr>
                <w:t>WG</w:t>
              </w:r>
            </w:ins>
            <w:ins w:id="176" w:author="tcarey" w:date="2015-01-21T17:06:00Z">
              <w:r w:rsidR="009F53D3">
                <w:rPr>
                  <w:rFonts w:ascii="Arial" w:eastAsia="MS Mincho" w:hAnsi="Arial" w:cs="Arial"/>
                  <w:lang w:val="en-US" w:eastAsia="ja-JP"/>
                </w:rPr>
                <w:t>3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BE8" w:rsidRDefault="00942BE8" w:rsidP="00942BE8">
            <w:pPr>
              <w:spacing w:before="0"/>
              <w:jc w:val="center"/>
              <w:rPr>
                <w:ins w:id="177" w:author="tcarey" w:date="2015-01-21T17:02:00Z"/>
                <w:rFonts w:ascii="Arial" w:hAnsi="Arial" w:cs="Arial"/>
                <w:lang w:val="en-US" w:eastAsia="ko-KR"/>
              </w:rPr>
            </w:pPr>
            <w:ins w:id="178" w:author="tcarey" w:date="2015-01-21T17:05:00Z">
              <w:r>
                <w:rPr>
                  <w:rFonts w:ascii="Arial" w:hAnsi="Arial" w:cs="Arial"/>
                  <w:lang w:val="en-US" w:eastAsia="ko-KR"/>
                </w:rPr>
                <w:t xml:space="preserve">Modifications to the oneM2M </w:t>
              </w:r>
              <w:r>
                <w:rPr>
                  <w:rFonts w:ascii="Arial" w:hAnsi="Arial" w:cs="Arial"/>
                  <w:lang w:val="en-US" w:eastAsia="ko-KR"/>
                </w:rPr>
                <w:lastRenderedPageBreak/>
                <w:t xml:space="preserve">Protocols is not </w:t>
              </w:r>
              <w:proofErr w:type="spellStart"/>
              <w:r>
                <w:rPr>
                  <w:rFonts w:ascii="Arial" w:hAnsi="Arial" w:cs="Arial"/>
                  <w:lang w:val="en-US" w:eastAsia="ko-KR"/>
                </w:rPr>
                <w:t>epected</w:t>
              </w:r>
            </w:ins>
            <w:proofErr w:type="spellEnd"/>
          </w:p>
        </w:tc>
      </w:tr>
      <w:tr w:rsidR="009F53D3" w:rsidRPr="00942BE8" w:rsidTr="00DD6730">
        <w:trPr>
          <w:ins w:id="179" w:author="tcarey" w:date="2015-01-21T17:06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6C232B">
            <w:pPr>
              <w:spacing w:before="0"/>
              <w:rPr>
                <w:ins w:id="180" w:author="tcarey" w:date="2015-01-21T17:06:00Z"/>
                <w:rFonts w:ascii="Arial" w:eastAsia="MS Mincho" w:hAnsi="Arial" w:cs="Arial"/>
                <w:lang w:eastAsia="ja-JP"/>
              </w:rPr>
            </w:pPr>
            <w:ins w:id="181" w:author="tcarey" w:date="2015-01-21T17:06:00Z">
              <w:r>
                <w:rPr>
                  <w:rFonts w:ascii="Arial" w:eastAsia="MS Mincho" w:hAnsi="Arial" w:cs="Arial"/>
                  <w:lang w:eastAsia="ja-JP"/>
                </w:rPr>
                <w:lastRenderedPageBreak/>
                <w:t>TR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323BE6">
            <w:pPr>
              <w:spacing w:before="0"/>
              <w:rPr>
                <w:ins w:id="182" w:author="tcarey" w:date="2015-01-21T17:06:00Z"/>
                <w:rFonts w:ascii="Arial" w:eastAsia="MS Mincho" w:hAnsi="Arial" w:cs="Arial"/>
                <w:lang w:val="en-US" w:eastAsia="ja-JP"/>
              </w:rPr>
            </w:pPr>
            <w:ins w:id="183" w:author="tcarey" w:date="2015-01-21T17:06:00Z">
              <w:r>
                <w:rPr>
                  <w:rFonts w:ascii="Arial" w:eastAsia="MS Mincho" w:hAnsi="Arial" w:cs="Arial"/>
                  <w:lang w:val="en-US" w:eastAsia="ja-JP"/>
                </w:rPr>
                <w:t>000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323BE6">
            <w:pPr>
              <w:spacing w:before="0"/>
              <w:rPr>
                <w:ins w:id="184" w:author="tcarey" w:date="2015-01-21T17:06:00Z"/>
                <w:rFonts w:ascii="Arial" w:eastAsia="MS Mincho" w:hAnsi="Arial" w:cs="Arial"/>
                <w:lang w:val="en-US" w:eastAsia="ja-JP"/>
              </w:rPr>
            </w:pPr>
            <w:ins w:id="185" w:author="tcarey" w:date="2015-01-21T17:06:00Z">
              <w:r>
                <w:rPr>
                  <w:rFonts w:ascii="Arial" w:eastAsia="MS Mincho" w:hAnsi="Arial" w:cs="Arial"/>
                  <w:lang w:val="en-US" w:eastAsia="ja-JP"/>
                </w:rPr>
                <w:t>oneM2M Use Cases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6C232B">
            <w:pPr>
              <w:spacing w:before="0"/>
              <w:jc w:val="center"/>
              <w:rPr>
                <w:ins w:id="186" w:author="tcarey" w:date="2015-01-21T17:06:00Z"/>
                <w:rFonts w:ascii="Arial" w:eastAsia="MS Mincho" w:hAnsi="Arial" w:cs="Arial"/>
                <w:lang w:val="en-US" w:eastAsia="ja-JP"/>
              </w:rPr>
            </w:pPr>
            <w:ins w:id="187" w:author="tcarey" w:date="2015-01-21T17:06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BA142E">
            <w:pPr>
              <w:spacing w:before="0"/>
              <w:jc w:val="center"/>
              <w:rPr>
                <w:ins w:id="188" w:author="tcarey" w:date="2015-01-21T17:06:00Z"/>
                <w:rFonts w:ascii="Arial" w:eastAsia="MS Mincho" w:hAnsi="Arial" w:cs="Arial"/>
                <w:lang w:val="en-US" w:eastAsia="ja-JP"/>
              </w:rPr>
            </w:pPr>
            <w:ins w:id="189" w:author="tcarey" w:date="2015-01-21T17:06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BA142E">
            <w:pPr>
              <w:spacing w:before="0"/>
              <w:jc w:val="center"/>
              <w:rPr>
                <w:ins w:id="190" w:author="tcarey" w:date="2015-01-21T17:06:00Z"/>
                <w:rFonts w:ascii="Arial" w:eastAsia="MS Mincho" w:hAnsi="Arial" w:cs="Arial"/>
                <w:lang w:val="en-US" w:eastAsia="ja-JP"/>
              </w:rPr>
            </w:pPr>
            <w:ins w:id="191" w:author="tcarey" w:date="2015-01-21T17:06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BA142E">
            <w:pPr>
              <w:spacing w:before="0"/>
              <w:jc w:val="center"/>
              <w:rPr>
                <w:ins w:id="192" w:author="tcarey" w:date="2015-01-21T17:06:00Z"/>
                <w:rFonts w:ascii="Arial" w:eastAsia="MS Mincho" w:hAnsi="Arial" w:cs="Arial"/>
                <w:lang w:val="en-US" w:eastAsia="ja-JP"/>
              </w:rPr>
            </w:pPr>
            <w:ins w:id="193" w:author="tcarey" w:date="2015-01-21T17:06:00Z">
              <w:r>
                <w:rPr>
                  <w:rFonts w:ascii="Arial" w:eastAsia="MS Mincho" w:hAnsi="Arial" w:cs="Arial"/>
                  <w:lang w:val="en-US" w:eastAsia="ja-JP"/>
                </w:rPr>
                <w:t>N/A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9F53D3">
            <w:pPr>
              <w:spacing w:before="0"/>
              <w:jc w:val="center"/>
              <w:rPr>
                <w:ins w:id="194" w:author="tcarey" w:date="2015-01-21T17:06:00Z"/>
                <w:rFonts w:ascii="Arial" w:eastAsia="MS Mincho" w:hAnsi="Arial" w:cs="Arial"/>
                <w:lang w:val="en-US" w:eastAsia="ja-JP"/>
              </w:rPr>
            </w:pPr>
            <w:ins w:id="195" w:author="tcarey" w:date="2015-01-21T17:06:00Z">
              <w:r>
                <w:rPr>
                  <w:rFonts w:ascii="Arial" w:eastAsia="MS Mincho" w:hAnsi="Arial" w:cs="Arial"/>
                  <w:lang w:val="en-US" w:eastAsia="ja-JP"/>
                </w:rPr>
                <w:t>WG</w:t>
              </w:r>
            </w:ins>
            <w:ins w:id="196" w:author="tcarey" w:date="2015-01-21T17:08:00Z">
              <w:r>
                <w:rPr>
                  <w:rFonts w:ascii="Arial" w:eastAsia="MS Mincho" w:hAnsi="Arial" w:cs="Arial"/>
                  <w:lang w:val="en-US" w:eastAsia="ja-JP"/>
                </w:rPr>
                <w:t>1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3D3" w:rsidRDefault="009F53D3" w:rsidP="00942BE8">
            <w:pPr>
              <w:spacing w:before="0"/>
              <w:jc w:val="center"/>
              <w:rPr>
                <w:ins w:id="197" w:author="tcarey" w:date="2015-01-21T17:06:00Z"/>
                <w:rFonts w:ascii="Arial" w:hAnsi="Arial" w:cs="Arial"/>
                <w:lang w:val="en-US" w:eastAsia="ko-KR"/>
              </w:rPr>
            </w:pPr>
            <w:ins w:id="198" w:author="tcarey" w:date="2015-01-21T17:07:00Z">
              <w:r>
                <w:rPr>
                  <w:rFonts w:ascii="Arial" w:hAnsi="Arial" w:cs="Arial"/>
                  <w:lang w:val="en-US" w:eastAsia="ko-KR"/>
                </w:rPr>
                <w:t>Modifications to Use cases is not expected</w:t>
              </w:r>
            </w:ins>
          </w:p>
        </w:tc>
      </w:tr>
    </w:tbl>
    <w:p w:rsidR="00D06987" w:rsidRPr="00942BE8" w:rsidRDefault="00ED5657" w:rsidP="00B55C2D">
      <w:pPr>
        <w:pStyle w:val="OneM2M-Heading1"/>
        <w:rPr>
          <w:lang w:val="en-US"/>
          <w:rPrChange w:id="199" w:author="tcarey" w:date="2015-01-21T17:04:00Z">
            <w:rPr/>
          </w:rPrChange>
        </w:rPr>
      </w:pPr>
      <w:r w:rsidRPr="00ED5657">
        <w:rPr>
          <w:lang w:val="en-US"/>
          <w:rPrChange w:id="200" w:author="tcarey" w:date="2015-01-21T17:04:00Z">
            <w:rPr/>
          </w:rPrChange>
        </w:rPr>
        <w:t>Supporters</w:t>
      </w:r>
    </w:p>
    <w:p w:rsidR="00B55C2D" w:rsidRPr="006B74FB" w:rsidRDefault="00ED5657" w:rsidP="00D06987">
      <w:pPr>
        <w:pStyle w:val="OneM2M-Normal"/>
      </w:pPr>
      <w:r w:rsidRPr="00ED5657">
        <w:rPr>
          <w:lang w:val="en-US"/>
          <w:rPrChange w:id="201" w:author="tcarey" w:date="2015-01-21T17:04:00Z">
            <w:rPr/>
          </w:rPrChange>
        </w:rPr>
        <w:t>Alcatel-Lucent (TIA</w:t>
      </w:r>
      <w:r w:rsidRPr="00ED5657">
        <w:rPr>
          <w:lang w:val="en-US"/>
          <w:rPrChange w:id="202" w:author="tcarey" w:date="2015-01-21T17:06:00Z">
            <w:rPr/>
          </w:rPrChange>
        </w:rPr>
        <w:t xml:space="preserve">, ATIS), </w:t>
      </w:r>
      <w:proofErr w:type="spellStart"/>
      <w:r w:rsidRPr="00ED5657">
        <w:rPr>
          <w:lang w:val="en-US"/>
          <w:rPrChange w:id="203" w:author="tcarey" w:date="2015-01-21T17:06:00Z">
            <w:rPr/>
          </w:rPrChange>
        </w:rPr>
        <w:t>Gemalto</w:t>
      </w:r>
      <w:proofErr w:type="spellEnd"/>
      <w:r w:rsidRPr="00ED5657">
        <w:rPr>
          <w:lang w:val="en-US"/>
          <w:rPrChange w:id="204" w:author="tcarey" w:date="2015-01-21T17:06:00Z">
            <w:rPr/>
          </w:rPrChange>
        </w:rPr>
        <w:t xml:space="preserve"> (ETSI)</w:t>
      </w:r>
      <w:ins w:id="205" w:author="tcarey" w:date="2015-01-20T07:33:00Z">
        <w:r w:rsidRPr="00ED5657">
          <w:rPr>
            <w:lang w:val="en-US"/>
            <w:rPrChange w:id="206" w:author="tcarey" w:date="2015-01-21T17:06:00Z">
              <w:rPr/>
            </w:rPrChange>
          </w:rPr>
          <w:t xml:space="preserve">, </w:t>
        </w:r>
        <w:proofErr w:type="spellStart"/>
        <w:r w:rsidRPr="00ED5657">
          <w:rPr>
            <w:lang w:val="en-US"/>
            <w:rPrChange w:id="207" w:author="tcarey" w:date="2015-01-21T17:06:00Z">
              <w:rPr/>
            </w:rPrChange>
          </w:rPr>
          <w:t>Eurecom</w:t>
        </w:r>
        <w:proofErr w:type="spellEnd"/>
        <w:r w:rsidRPr="00ED5657">
          <w:rPr>
            <w:lang w:val="en-US"/>
            <w:rPrChange w:id="208" w:author="tcarey" w:date="2015-01-21T17:06:00Z">
              <w:rPr/>
            </w:rPrChange>
          </w:rPr>
          <w:t xml:space="preserve"> (ETSI)</w:t>
        </w:r>
      </w:ins>
      <w:ins w:id="209" w:author="tcarey" w:date="2015-01-20T07:59:00Z">
        <w:r w:rsidRPr="00ED5657">
          <w:rPr>
            <w:lang w:val="en-US"/>
            <w:rPrChange w:id="210" w:author="tcarey" w:date="2015-01-21T17:06:00Z">
              <w:rPr>
                <w:lang w:val="fr-FR"/>
              </w:rPr>
            </w:rPrChange>
          </w:rPr>
          <w:t xml:space="preserve"> </w:t>
        </w:r>
        <w:proofErr w:type="spellStart"/>
        <w:r w:rsidRPr="00ED5657">
          <w:rPr>
            <w:lang w:val="en-US"/>
            <w:rPrChange w:id="211" w:author="tcarey" w:date="2015-01-21T17:06:00Z">
              <w:rPr>
                <w:lang w:val="fr-FR"/>
              </w:rPr>
            </w:rPrChange>
          </w:rPr>
          <w:t>Huawei</w:t>
        </w:r>
        <w:proofErr w:type="spellEnd"/>
        <w:r w:rsidRPr="00ED5657">
          <w:rPr>
            <w:lang w:val="en-US"/>
            <w:rPrChange w:id="212" w:author="tcarey" w:date="2015-01-21T17:06:00Z">
              <w:rPr>
                <w:lang w:val="fr-FR"/>
              </w:rPr>
            </w:rPrChange>
          </w:rPr>
          <w:t xml:space="preserve"> (CCSA)</w:t>
        </w:r>
      </w:ins>
      <w:ins w:id="213" w:author="tcarey" w:date="2015-01-20T13:49:00Z">
        <w:r w:rsidRPr="00ED5657">
          <w:rPr>
            <w:lang w:val="en-US"/>
            <w:rPrChange w:id="214" w:author="tcarey" w:date="2015-01-21T17:06:00Z">
              <w:rPr>
                <w:lang w:val="fr-FR"/>
              </w:rPr>
            </w:rPrChange>
          </w:rPr>
          <w:t>, LG El</w:t>
        </w:r>
        <w:proofErr w:type="spellStart"/>
        <w:r w:rsidRPr="00ED5657">
          <w:rPr>
            <w:rPrChange w:id="215" w:author="tcarey" w:date="2015-01-20T13:49:00Z">
              <w:rPr>
                <w:lang w:val="fr-FR"/>
              </w:rPr>
            </w:rPrChange>
          </w:rPr>
          <w:t>ectronics</w:t>
        </w:r>
        <w:proofErr w:type="spellEnd"/>
        <w:r w:rsidRPr="00ED5657">
          <w:rPr>
            <w:rPrChange w:id="216" w:author="tcarey" w:date="2015-01-20T13:49:00Z">
              <w:rPr>
                <w:lang w:val="fr-FR"/>
              </w:rPr>
            </w:rPrChange>
          </w:rPr>
          <w:t xml:space="preserve"> (TTA)</w:t>
        </w:r>
      </w:ins>
      <w:ins w:id="217" w:author="tcarey" w:date="2015-01-20T17:16:00Z">
        <w:r w:rsidR="004B72D7">
          <w:t xml:space="preserve">, </w:t>
        </w:r>
        <w:proofErr w:type="spellStart"/>
        <w:r w:rsidR="004B72D7">
          <w:t>InterDigital</w:t>
        </w:r>
        <w:proofErr w:type="spellEnd"/>
        <w:r w:rsidR="004B72D7">
          <w:t xml:space="preserve"> (ATIS)</w:t>
        </w:r>
      </w:ins>
      <w:proofErr w:type="gramStart"/>
      <w:ins w:id="218" w:author="tcarey" w:date="2015-01-21T16:56:00Z">
        <w:r w:rsidR="00942BE8">
          <w:t>,  Sierra</w:t>
        </w:r>
        <w:proofErr w:type="gramEnd"/>
        <w:r w:rsidR="00942BE8">
          <w:t xml:space="preserve"> Wireless (ETSI)</w:t>
        </w:r>
      </w:ins>
      <w:ins w:id="219" w:author="tcarey" w:date="2015-01-21T18:48:00Z">
        <w:r w:rsidR="00C030AA">
          <w:t>, Ericsson (ETSI)</w:t>
        </w:r>
      </w:ins>
      <w:ins w:id="220" w:author="tcarey" w:date="2015-01-21T18:50:00Z">
        <w:r w:rsidR="00987798">
          <w:t>, KDDI (TTC)</w:t>
        </w:r>
      </w:ins>
    </w:p>
    <w:p w:rsidR="00B55C2D" w:rsidRDefault="00B55C2D" w:rsidP="00B55C2D">
      <w:pPr>
        <w:pStyle w:val="OneM2M-Heading1"/>
      </w:pPr>
      <w:r w:rsidRPr="0073402A">
        <w:t xml:space="preserve">Work Item </w:t>
      </w:r>
      <w:proofErr w:type="spellStart"/>
      <w:r w:rsidRPr="0073402A">
        <w:t>Rapporteurs</w:t>
      </w:r>
      <w:proofErr w:type="spellEnd"/>
      <w:r w:rsidRPr="0073402A">
        <w:t>.</w:t>
      </w:r>
    </w:p>
    <w:p w:rsidR="00D06987" w:rsidRPr="001E0F34" w:rsidRDefault="00EF2374" w:rsidP="00D06987">
      <w:pPr>
        <w:pStyle w:val="OneM2M-Normal"/>
      </w:pPr>
      <w:r>
        <w:t>Timothy Carey (Alcatel-Lucent)</w:t>
      </w:r>
    </w:p>
    <w:p w:rsidR="006A5775" w:rsidRPr="00DD6730" w:rsidRDefault="006A5775" w:rsidP="00DD6730">
      <w:pPr>
        <w:pStyle w:val="OneM2M-Heading1"/>
      </w:pPr>
      <w:r w:rsidRPr="00B55C2D">
        <w:t>History</w:t>
      </w:r>
      <w:bookmarkEnd w:id="22"/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4A0"/>
      </w:tblPr>
      <w:tblGrid>
        <w:gridCol w:w="1247"/>
        <w:gridCol w:w="1794"/>
        <w:gridCol w:w="6598"/>
      </w:tblGrid>
      <w:tr w:rsidR="006A5775" w:rsidRPr="0059054B" w:rsidTr="005741F1">
        <w:trPr>
          <w:cantSplit/>
          <w:jc w:val="center"/>
        </w:trPr>
        <w:tc>
          <w:tcPr>
            <w:tcW w:w="963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A5775" w:rsidRPr="0059054B" w:rsidRDefault="006A5775" w:rsidP="005741F1">
            <w:pPr>
              <w:keepNext/>
              <w:overflowPunct w:val="0"/>
              <w:autoSpaceDE w:val="0"/>
              <w:autoSpaceDN w:val="0"/>
              <w:adjustRightInd w:val="0"/>
              <w:spacing w:before="60"/>
              <w:jc w:val="center"/>
              <w:textAlignment w:val="baseline"/>
              <w:rPr>
                <w:b/>
                <w:sz w:val="24"/>
              </w:rPr>
            </w:pPr>
            <w:r w:rsidRPr="0059054B">
              <w:rPr>
                <w:b/>
                <w:sz w:val="24"/>
              </w:rPr>
              <w:t>Document history</w:t>
            </w:r>
          </w:p>
        </w:tc>
      </w:tr>
      <w:tr w:rsidR="006A5775" w:rsidRPr="0059054B" w:rsidTr="0059054B">
        <w:trPr>
          <w:cantSplit/>
          <w:jc w:val="center"/>
        </w:trPr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A5775" w:rsidRPr="0059054B" w:rsidRDefault="006A5775" w:rsidP="005741F1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&lt;Version&gt;</w:t>
            </w:r>
          </w:p>
        </w:tc>
        <w:tc>
          <w:tcPr>
            <w:tcW w:w="1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A5775" w:rsidRPr="0059054B" w:rsidRDefault="006A5775" w:rsidP="005741F1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&lt;Date&gt;</w:t>
            </w:r>
          </w:p>
        </w:tc>
        <w:tc>
          <w:tcPr>
            <w:tcW w:w="659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6A5775" w:rsidRPr="0059054B" w:rsidRDefault="006A5775" w:rsidP="005741F1">
            <w:pPr>
              <w:keepNext/>
              <w:tabs>
                <w:tab w:val="left" w:pos="3118"/>
              </w:tabs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&lt;Milestone&gt;</w:t>
            </w:r>
          </w:p>
        </w:tc>
      </w:tr>
      <w:tr w:rsidR="00D06987" w:rsidRPr="0059054B" w:rsidTr="0059054B">
        <w:trPr>
          <w:cantSplit/>
          <w:jc w:val="center"/>
        </w:trPr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6987" w:rsidRPr="0059054B" w:rsidRDefault="00D06987" w:rsidP="00EF2374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V</w:t>
            </w:r>
            <w:r w:rsidR="00EF2374">
              <w:t>0.1.0</w:t>
            </w:r>
          </w:p>
        </w:tc>
        <w:tc>
          <w:tcPr>
            <w:tcW w:w="1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6987" w:rsidRPr="0059054B" w:rsidRDefault="00EF2374" w:rsidP="00EF2374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del w:id="221" w:author="tcarey" w:date="2015-01-21T17:10:00Z">
              <w:r w:rsidDel="005555BB">
                <w:delText xml:space="preserve">08 </w:delText>
              </w:r>
            </w:del>
            <w:ins w:id="222" w:author="tcarey" w:date="2015-01-21T17:10:00Z">
              <w:r w:rsidR="005555BB">
                <w:t xml:space="preserve">23 </w:t>
              </w:r>
            </w:ins>
            <w:r>
              <w:t>January 2015</w:t>
            </w:r>
          </w:p>
        </w:tc>
        <w:tc>
          <w:tcPr>
            <w:tcW w:w="659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D06987" w:rsidRPr="0059054B" w:rsidRDefault="00D06987" w:rsidP="005741F1">
            <w:pPr>
              <w:keepNext/>
              <w:tabs>
                <w:tab w:val="left" w:pos="3118"/>
              </w:tabs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Initial proposal</w:t>
            </w:r>
          </w:p>
        </w:tc>
      </w:tr>
      <w:tr w:rsidR="00D06987" w:rsidRPr="006A5775" w:rsidTr="0059054B">
        <w:trPr>
          <w:cantSplit/>
          <w:jc w:val="center"/>
        </w:trPr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6987" w:rsidRPr="006A5775" w:rsidRDefault="00D06987" w:rsidP="005741F1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  <w:rPr>
                <w:rFonts w:ascii="Times New Roman" w:hAnsi="Times New Roman"/>
              </w:rPr>
            </w:pPr>
          </w:p>
        </w:tc>
        <w:tc>
          <w:tcPr>
            <w:tcW w:w="1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6987" w:rsidRPr="006A5775" w:rsidRDefault="00D06987" w:rsidP="005741F1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  <w:rPr>
                <w:rFonts w:ascii="Times New Roman" w:hAnsi="Times New Roman"/>
              </w:rPr>
            </w:pPr>
          </w:p>
        </w:tc>
        <w:tc>
          <w:tcPr>
            <w:tcW w:w="659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D06987" w:rsidRPr="006A5775" w:rsidRDefault="00D06987" w:rsidP="005741F1">
            <w:pPr>
              <w:keepNext/>
              <w:tabs>
                <w:tab w:val="left" w:pos="3261"/>
                <w:tab w:val="left" w:pos="4395"/>
              </w:tabs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  <w:rPr>
                <w:rFonts w:ascii="Times New Roman" w:hAnsi="Times New Roman"/>
              </w:rPr>
            </w:pPr>
          </w:p>
        </w:tc>
      </w:tr>
    </w:tbl>
    <w:p w:rsidR="006A5775" w:rsidRPr="006A5775" w:rsidRDefault="006A5775" w:rsidP="006A5775">
      <w:pPr>
        <w:overflowPunct w:val="0"/>
        <w:autoSpaceDE w:val="0"/>
        <w:autoSpaceDN w:val="0"/>
        <w:adjustRightInd w:val="0"/>
        <w:spacing w:before="0" w:after="180"/>
        <w:textAlignment w:val="baseline"/>
        <w:rPr>
          <w:rFonts w:ascii="Times New Roman" w:hAnsi="Times New Roman"/>
        </w:rPr>
      </w:pPr>
    </w:p>
    <w:sectPr w:rsidR="006A5775" w:rsidRPr="006A5775" w:rsidSect="00F36FDC">
      <w:headerReference w:type="default" r:id="rId12"/>
      <w:footerReference w:type="default" r:id="rId13"/>
      <w:headerReference w:type="first" r:id="rId14"/>
      <w:footerReference w:type="first" r:id="rId15"/>
      <w:pgSz w:w="11907" w:h="16839" w:code="9"/>
      <w:pgMar w:top="1440" w:right="1080" w:bottom="1152" w:left="1080" w:header="576" w:footer="576" w:gutter="0"/>
      <w:paperSrc w:first="5" w:other="5"/>
      <w:cols w:space="720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A2CE8" w:rsidRDefault="007A2CE8">
      <w:r>
        <w:separator/>
      </w:r>
    </w:p>
  </w:endnote>
  <w:endnote w:type="continuationSeparator" w:id="0">
    <w:p w:rsidR="007A2CE8" w:rsidRDefault="007A2CE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yriad Pro">
    <w:altName w:val="Corbel"/>
    <w:charset w:val="00"/>
    <w:family w:val="auto"/>
    <w:pitch w:val="variable"/>
    <w:sig w:usb0="00000001" w:usb1="00000001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??">
    <w:panose1 w:val="00000000000000000000"/>
    <w:charset w:val="4F"/>
    <w:family w:val="auto"/>
    <w:notTrueType/>
    <w:pitch w:val="variable"/>
    <w:sig w:usb0="00000001" w:usb1="00000000" w:usb2="00000000" w:usb3="00000000" w:csb0="0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97B68" w:rsidRPr="002D0EA0" w:rsidRDefault="00BD3149" w:rsidP="00BD3149">
    <w:pPr>
      <w:pStyle w:val="Footer"/>
      <w:rPr>
        <w:rFonts w:ascii="Myriad Pro" w:hAnsi="Myriad Pro"/>
        <w:sz w:val="22"/>
        <w:szCs w:val="22"/>
      </w:rPr>
    </w:pPr>
    <w:r w:rsidRPr="002D0EA0">
      <w:rPr>
        <w:rFonts w:ascii="Myriad Pro" w:hAnsi="Myriad Pro"/>
        <w:bCs/>
        <w:color w:val="000000"/>
        <w:sz w:val="22"/>
        <w:szCs w:val="22"/>
      </w:rPr>
      <w:sym w:font="Symbol" w:char="F0D3"/>
    </w:r>
    <w:r w:rsidRPr="002D0EA0">
      <w:rPr>
        <w:rFonts w:ascii="Myriad Pro" w:hAnsi="Myriad Pro"/>
        <w:bCs/>
        <w:color w:val="000000"/>
        <w:sz w:val="22"/>
        <w:szCs w:val="22"/>
      </w:rPr>
      <w:t xml:space="preserve"> 201</w:t>
    </w:r>
    <w:r w:rsidR="00E33261">
      <w:rPr>
        <w:rFonts w:ascii="Myriad Pro" w:hAnsi="Myriad Pro"/>
        <w:bCs/>
        <w:color w:val="000000"/>
        <w:sz w:val="22"/>
        <w:szCs w:val="22"/>
      </w:rPr>
      <w:t>3</w:t>
    </w:r>
    <w:r w:rsidRPr="002D0EA0">
      <w:rPr>
        <w:rFonts w:ascii="Myriad Pro" w:hAnsi="Myriad Pro"/>
        <w:bCs/>
        <w:color w:val="000000"/>
        <w:sz w:val="22"/>
        <w:szCs w:val="22"/>
      </w:rPr>
      <w:t xml:space="preserve"> oneM2M Partners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0AD9" w:rsidRDefault="00B70AD9" w:rsidP="00B70AD9">
    <w:pPr>
      <w:pStyle w:val="Footer"/>
    </w:pPr>
    <w:r>
      <w:t xml:space="preserve">© </w:t>
    </w:r>
    <w:r w:rsidR="00ED5657" w:rsidRPr="00232F4D">
      <w:rPr>
        <w:sz w:val="20"/>
      </w:rPr>
      <w:fldChar w:fldCharType="begin"/>
    </w:r>
    <w:r w:rsidRPr="00232F4D">
      <w:rPr>
        <w:sz w:val="20"/>
      </w:rPr>
      <w:instrText xml:space="preserve"> DATE  \@ "yyyy"  \* MERGEFORMAT </w:instrText>
    </w:r>
    <w:r w:rsidR="00ED5657" w:rsidRPr="00232F4D">
      <w:rPr>
        <w:sz w:val="20"/>
      </w:rPr>
      <w:fldChar w:fldCharType="separate"/>
    </w:r>
    <w:r w:rsidR="00C030AA">
      <w:rPr>
        <w:noProof/>
        <w:sz w:val="20"/>
      </w:rPr>
      <w:t>2015</w:t>
    </w:r>
    <w:r w:rsidR="00ED5657" w:rsidRPr="00232F4D">
      <w:rPr>
        <w:sz w:val="20"/>
      </w:rPr>
      <w:fldChar w:fldCharType="end"/>
    </w:r>
    <w:r>
      <w:rPr>
        <w:sz w:val="20"/>
      </w:rPr>
      <w:t xml:space="preserve"> </w:t>
    </w:r>
    <w:r>
      <w:t>oneM2M Partners</w:t>
    </w:r>
    <w:r>
      <w:tab/>
    </w:r>
    <w:r>
      <w:tab/>
      <w:t xml:space="preserve">Page </w:t>
    </w:r>
    <w:r w:rsidR="00ED5657">
      <w:rPr>
        <w:rStyle w:val="PageNumber"/>
        <w:sz w:val="20"/>
      </w:rPr>
      <w:fldChar w:fldCharType="begin"/>
    </w:r>
    <w:r>
      <w:rPr>
        <w:rStyle w:val="PageNumber"/>
        <w:sz w:val="20"/>
      </w:rPr>
      <w:instrText xml:space="preserve"> PAGE </w:instrText>
    </w:r>
    <w:r w:rsidR="00ED5657">
      <w:rPr>
        <w:rStyle w:val="PageNumber"/>
        <w:sz w:val="20"/>
      </w:rPr>
      <w:fldChar w:fldCharType="separate"/>
    </w:r>
    <w:r w:rsidR="00987798">
      <w:rPr>
        <w:rStyle w:val="PageNumber"/>
        <w:noProof/>
        <w:sz w:val="20"/>
      </w:rPr>
      <w:t>1</w:t>
    </w:r>
    <w:r w:rsidR="00ED5657">
      <w:rPr>
        <w:rStyle w:val="PageNumber"/>
        <w:sz w:val="20"/>
      </w:rPr>
      <w:fldChar w:fldCharType="end"/>
    </w:r>
    <w:r>
      <w:rPr>
        <w:rStyle w:val="PageNumber"/>
        <w:sz w:val="20"/>
      </w:rPr>
      <w:t xml:space="preserve"> (of </w:t>
    </w:r>
    <w:r w:rsidR="00ED5657">
      <w:rPr>
        <w:rStyle w:val="PageNumber"/>
        <w:sz w:val="20"/>
      </w:rPr>
      <w:fldChar w:fldCharType="begin"/>
    </w:r>
    <w:r>
      <w:rPr>
        <w:rStyle w:val="PageNumber"/>
        <w:sz w:val="20"/>
      </w:rPr>
      <w:instrText xml:space="preserve"> NUMPAGES </w:instrText>
    </w:r>
    <w:r w:rsidR="00ED5657">
      <w:rPr>
        <w:rStyle w:val="PageNumber"/>
        <w:sz w:val="20"/>
      </w:rPr>
      <w:fldChar w:fldCharType="separate"/>
    </w:r>
    <w:r w:rsidR="00987798">
      <w:rPr>
        <w:rStyle w:val="PageNumber"/>
        <w:noProof/>
        <w:sz w:val="20"/>
      </w:rPr>
      <w:t>4</w:t>
    </w:r>
    <w:r w:rsidR="00ED5657">
      <w:rPr>
        <w:rStyle w:val="PageNumber"/>
        <w:sz w:val="20"/>
      </w:rPr>
      <w:fldChar w:fldCharType="end"/>
    </w:r>
    <w:r>
      <w:rPr>
        <w:rStyle w:val="PageNumber"/>
        <w:sz w:val="20"/>
      </w:rPr>
      <w:t>)</w:t>
    </w:r>
  </w:p>
  <w:p w:rsidR="00197B68" w:rsidRPr="00B70AD9" w:rsidRDefault="00197B68" w:rsidP="00B70AD9">
    <w:pPr>
      <w:pStyle w:val="Footer"/>
      <w:rPr>
        <w:szCs w:val="22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A2CE8" w:rsidRDefault="007A2CE8">
      <w:r>
        <w:separator/>
      </w:r>
    </w:p>
  </w:footnote>
  <w:footnote w:type="continuationSeparator" w:id="0">
    <w:p w:rsidR="007A2CE8" w:rsidRDefault="007A2CE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0EA0" w:rsidRPr="002D0EA0" w:rsidRDefault="002D0EA0" w:rsidP="002D0EA0">
    <w:pPr>
      <w:pStyle w:val="OneM2M-PageHead"/>
      <w:rPr>
        <w:b/>
      </w:rPr>
    </w:pPr>
    <w:r w:rsidRPr="002D0EA0">
      <w:rPr>
        <w:b/>
      </w:rPr>
      <w:t xml:space="preserve">Doc# </w:t>
    </w:r>
    <w:r w:rsidR="00ED5657" w:rsidRPr="002D0EA0">
      <w:rPr>
        <w:b/>
      </w:rPr>
      <w:fldChar w:fldCharType="begin"/>
    </w:r>
    <w:r w:rsidRPr="002D0EA0">
      <w:rPr>
        <w:b/>
      </w:rPr>
      <w:instrText xml:space="preserve"> FILENAME </w:instrText>
    </w:r>
    <w:r w:rsidR="00ED5657" w:rsidRPr="002D0EA0">
      <w:rPr>
        <w:b/>
      </w:rPr>
      <w:fldChar w:fldCharType="separate"/>
    </w:r>
    <w:r w:rsidR="00061DA0">
      <w:rPr>
        <w:b/>
        <w:noProof/>
      </w:rPr>
      <w:t>oneM2M-Template-WI-Doc-20130307.doc</w:t>
    </w:r>
    <w:r w:rsidR="00ED5657" w:rsidRPr="002D0EA0">
      <w:rPr>
        <w:b/>
      </w:rPr>
      <w:fldChar w:fldCharType="end"/>
    </w:r>
    <w:r w:rsidRPr="002D0EA0">
      <w:rPr>
        <w:b/>
        <w:u w:color="000000"/>
        <w:bdr w:val="none" w:sz="0" w:space="0" w:color="000000"/>
        <w:shd w:val="clear" w:color="000000" w:fill="000000"/>
      </w:rPr>
      <w:t xml:space="preserve"> </w:t>
    </w:r>
  </w:p>
  <w:p w:rsidR="00197B68" w:rsidRPr="00AD7E8D" w:rsidRDefault="00197B68" w:rsidP="002D0EA0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10080"/>
      </w:tabs>
      <w:spacing w:after="60"/>
      <w:rPr>
        <w:rFonts w:ascii="Myriad Pro" w:hAnsi="Myriad Pro"/>
        <w:sz w:val="22"/>
        <w:szCs w:val="22"/>
        <w:lang w:val="en-US"/>
      </w:rPr>
    </w:pPr>
    <w:r w:rsidRPr="00AD7E8D">
      <w:rPr>
        <w:rFonts w:ascii="Myriad Pro" w:hAnsi="Myriad Pro"/>
        <w:sz w:val="22"/>
        <w:szCs w:val="22"/>
        <w:lang w:val="en-US"/>
      </w:rPr>
      <w:tab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54" w:type="dxa"/>
      <w:tblLook w:val="04A0"/>
    </w:tblPr>
    <w:tblGrid>
      <w:gridCol w:w="8086"/>
      <w:gridCol w:w="1568"/>
    </w:tblGrid>
    <w:tr w:rsidR="001E2B3B" w:rsidTr="00DD6730">
      <w:trPr>
        <w:trHeight w:val="751"/>
      </w:trPr>
      <w:tc>
        <w:tcPr>
          <w:tcW w:w="8086" w:type="dxa"/>
        </w:tcPr>
        <w:p w:rsidR="001E2B3B" w:rsidRPr="00DD6730" w:rsidRDefault="001E2B3B" w:rsidP="00545FA5">
          <w:pPr>
            <w:pStyle w:val="OneM2M-PageHead"/>
            <w:rPr>
              <w:b/>
            </w:rPr>
          </w:pPr>
          <w:r w:rsidRPr="002D0EA0">
            <w:rPr>
              <w:b/>
            </w:rPr>
            <w:t xml:space="preserve">Doc# </w:t>
          </w:r>
          <w:r w:rsidR="00ED5657" w:rsidRPr="002D0EA0">
            <w:rPr>
              <w:b/>
            </w:rPr>
            <w:fldChar w:fldCharType="begin"/>
          </w:r>
          <w:r w:rsidRPr="002D0EA0">
            <w:rPr>
              <w:b/>
            </w:rPr>
            <w:instrText xml:space="preserve"> FILENAME </w:instrText>
          </w:r>
          <w:r w:rsidR="00ED5657" w:rsidRPr="002D0EA0">
            <w:rPr>
              <w:b/>
            </w:rPr>
            <w:fldChar w:fldCharType="separate"/>
          </w:r>
          <w:r w:rsidR="00BB0569">
            <w:rPr>
              <w:b/>
              <w:noProof/>
            </w:rPr>
            <w:t>WI-xxxx-LWM2M_Interworking-V0_1_0</w:t>
          </w:r>
          <w:r w:rsidR="00ED5657" w:rsidRPr="002D0EA0">
            <w:rPr>
              <w:b/>
            </w:rPr>
            <w:fldChar w:fldCharType="end"/>
          </w:r>
        </w:p>
      </w:tc>
      <w:tc>
        <w:tcPr>
          <w:tcW w:w="1568" w:type="dxa"/>
        </w:tcPr>
        <w:p w:rsidR="001E2B3B" w:rsidRPr="009D30E4" w:rsidRDefault="0064066F" w:rsidP="00545FA5">
          <w:pPr>
            <w:pStyle w:val="Header"/>
            <w:jc w:val="right"/>
            <w:rPr>
              <w:noProof/>
            </w:rPr>
          </w:pPr>
          <w:r>
            <w:rPr>
              <w:noProof/>
              <w:lang w:val="en-US"/>
            </w:rPr>
            <w:drawing>
              <wp:inline distT="0" distB="0" distL="0" distR="0">
                <wp:extent cx="847725" cy="581025"/>
                <wp:effectExtent l="0" t="0" r="9525" b="0"/>
                <wp:docPr id="1" name="Picture 1" descr="C:\Users\grayv\Desktop\oneM2M-Logo.g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grayv\Desktop\oneM2M-Logo.g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7725" cy="581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BD3149" w:rsidRDefault="00BD3149" w:rsidP="00DD673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5B7371"/>
    <w:multiLevelType w:val="multilevel"/>
    <w:tmpl w:val="B434A230"/>
    <w:lvl w:ilvl="0">
      <w:start w:val="1"/>
      <w:numFmt w:val="upperLetter"/>
      <w:lvlText w:val="Appendix %1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12"/>
        </w:tabs>
        <w:ind w:left="1512" w:hanging="1512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lowerLetter"/>
      <w:lvlRestart w:val="5"/>
      <w:lvlText w:val="%7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  <w:rPr>
        <w:rFonts w:hint="default"/>
      </w:rPr>
    </w:lvl>
  </w:abstractNum>
  <w:abstractNum w:abstractNumId="1">
    <w:nsid w:val="1C1C0397"/>
    <w:multiLevelType w:val="singleLevel"/>
    <w:tmpl w:val="3D9864F2"/>
    <w:lvl w:ilvl="0">
      <w:start w:val="1"/>
      <w:numFmt w:val="bullet"/>
      <w:pStyle w:val="Normal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0"/>
      </w:rPr>
    </w:lvl>
  </w:abstractNum>
  <w:abstractNum w:abstractNumId="2">
    <w:nsid w:val="22013C11"/>
    <w:multiLevelType w:val="hybridMultilevel"/>
    <w:tmpl w:val="1B5857D6"/>
    <w:lvl w:ilvl="0" w:tplc="37E0FF26">
      <w:start w:val="1"/>
      <w:numFmt w:val="bullet"/>
      <w:pStyle w:val="Com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66B1D70"/>
    <w:multiLevelType w:val="hybridMultilevel"/>
    <w:tmpl w:val="528ACB5A"/>
    <w:lvl w:ilvl="0" w:tplc="90688B2A">
      <w:start w:val="1"/>
      <w:numFmt w:val="decimal"/>
      <w:pStyle w:val="OneM2M-Numbered1"/>
      <w:lvlText w:val="%1."/>
      <w:lvlJc w:val="left"/>
      <w:pPr>
        <w:ind w:left="720" w:hanging="360"/>
      </w:pPr>
    </w:lvl>
    <w:lvl w:ilvl="1" w:tplc="E4867E7A">
      <w:start w:val="1"/>
      <w:numFmt w:val="lowerLetter"/>
      <w:pStyle w:val="OneM2M-Numbered2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F978E9"/>
    <w:multiLevelType w:val="hybridMultilevel"/>
    <w:tmpl w:val="9BC6A992"/>
    <w:lvl w:ilvl="0" w:tplc="CDB2A088">
      <w:start w:val="1"/>
      <w:numFmt w:val="bullet"/>
      <w:pStyle w:val="OneM2MPDHead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D82070B"/>
    <w:multiLevelType w:val="hybridMultilevel"/>
    <w:tmpl w:val="34BA0BA0"/>
    <w:lvl w:ilvl="0" w:tplc="C682DB70">
      <w:start w:val="1"/>
      <w:numFmt w:val="bullet"/>
      <w:lvlText w:val="-"/>
      <w:lvlJc w:val="left"/>
      <w:pPr>
        <w:ind w:left="760" w:hanging="360"/>
      </w:pPr>
      <w:rPr>
        <w:rFonts w:ascii="Myriad Pro" w:eastAsia="Malgun Gothic" w:hAnsi="Myriad Pro" w:cs="Times New Roman" w:hint="default"/>
      </w:rPr>
    </w:lvl>
    <w:lvl w:ilvl="1" w:tplc="C682DB70">
      <w:start w:val="1"/>
      <w:numFmt w:val="bullet"/>
      <w:lvlText w:val="-"/>
      <w:lvlJc w:val="left"/>
      <w:pPr>
        <w:ind w:left="1200" w:hanging="400"/>
      </w:pPr>
      <w:rPr>
        <w:rFonts w:ascii="Myriad Pro" w:eastAsia="Malgun Gothic" w:hAnsi="Myriad Pro" w:cs="Times New Roman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>
    <w:nsid w:val="31F9540F"/>
    <w:multiLevelType w:val="hybridMultilevel"/>
    <w:tmpl w:val="AFF252A2"/>
    <w:lvl w:ilvl="0" w:tplc="A4ACC550">
      <w:start w:val="1"/>
      <w:numFmt w:val="bullet"/>
      <w:pStyle w:val="OneM2M-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6B6A2A6">
      <w:start w:val="1"/>
      <w:numFmt w:val="bullet"/>
      <w:pStyle w:val="OneM2M-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5C80964"/>
    <w:multiLevelType w:val="hybridMultilevel"/>
    <w:tmpl w:val="FBBE4642"/>
    <w:lvl w:ilvl="0" w:tplc="FFFFFFFF">
      <w:start w:val="1"/>
      <w:numFmt w:val="decimal"/>
      <w:pStyle w:val="BN"/>
      <w:lvlText w:val="%1)"/>
      <w:lvlJc w:val="left"/>
      <w:pPr>
        <w:tabs>
          <w:tab w:val="num" w:pos="737"/>
        </w:tabs>
        <w:ind w:left="737" w:hanging="453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16E54EC"/>
    <w:multiLevelType w:val="multilevel"/>
    <w:tmpl w:val="7E18E270"/>
    <w:lvl w:ilvl="0">
      <w:start w:val="1"/>
      <w:numFmt w:val="decimal"/>
      <w:pStyle w:val="Heading1"/>
      <w:lvlText w:val="%1."/>
      <w:lvlJc w:val="left"/>
      <w:pPr>
        <w:tabs>
          <w:tab w:val="num" w:pos="504"/>
        </w:tabs>
        <w:ind w:left="504" w:hanging="504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512"/>
        </w:tabs>
        <w:ind w:left="1512" w:hanging="1512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4320"/>
        </w:tabs>
        <w:ind w:left="3240" w:hanging="1080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5040"/>
        </w:tabs>
        <w:ind w:left="3744" w:hanging="1224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5760"/>
        </w:tabs>
        <w:ind w:left="4320" w:hanging="1440"/>
      </w:pPr>
      <w:rPr>
        <w:rFonts w:hint="default"/>
      </w:rPr>
    </w:lvl>
  </w:abstractNum>
  <w:abstractNum w:abstractNumId="9">
    <w:nsid w:val="4F5004DF"/>
    <w:multiLevelType w:val="hybridMultilevel"/>
    <w:tmpl w:val="1AF22938"/>
    <w:lvl w:ilvl="0" w:tplc="E56C1AA8">
      <w:start w:val="6"/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>
    <w:nsid w:val="722F3D98"/>
    <w:multiLevelType w:val="hybridMultilevel"/>
    <w:tmpl w:val="0B2E30DA"/>
    <w:lvl w:ilvl="0" w:tplc="6A78FD70">
      <w:start w:val="1"/>
      <w:numFmt w:val="bullet"/>
      <w:pStyle w:val="ListParagraph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614292B"/>
    <w:multiLevelType w:val="hybridMultilevel"/>
    <w:tmpl w:val="D5F24BE0"/>
    <w:lvl w:ilvl="0" w:tplc="3386EE44">
      <w:start w:val="1"/>
      <w:numFmt w:val="bullet"/>
      <w:pStyle w:val="Bullet2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76D63381"/>
    <w:multiLevelType w:val="multilevel"/>
    <w:tmpl w:val="D5F24BE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797C54BC"/>
    <w:multiLevelType w:val="multilevel"/>
    <w:tmpl w:val="B434A230"/>
    <w:lvl w:ilvl="0">
      <w:start w:val="1"/>
      <w:numFmt w:val="upperLetter"/>
      <w:pStyle w:val="App1"/>
      <w:lvlText w:val="Appendix %1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1">
      <w:start w:val="1"/>
      <w:numFmt w:val="decimal"/>
      <w:pStyle w:val="Myriadpro"/>
      <w:lvlText w:val="%1.%2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2">
      <w:start w:val="1"/>
      <w:numFmt w:val="decimal"/>
      <w:pStyle w:val="App3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pStyle w:val="App4"/>
      <w:lvlText w:val="%1.%2.%3.%4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12"/>
        </w:tabs>
        <w:ind w:left="1512" w:hanging="1512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lowerLetter"/>
      <w:lvlRestart w:val="5"/>
      <w:lvlText w:val="%7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  <w:rPr>
        <w:rFonts w:hint="default"/>
      </w:rPr>
    </w:lvl>
  </w:abstractNum>
  <w:num w:numId="1">
    <w:abstractNumId w:val="1"/>
  </w:num>
  <w:num w:numId="2">
    <w:abstractNumId w:val="8"/>
  </w:num>
  <w:num w:numId="3">
    <w:abstractNumId w:val="13"/>
  </w:num>
  <w:num w:numId="4">
    <w:abstractNumId w:val="11"/>
  </w:num>
  <w:num w:numId="5">
    <w:abstractNumId w:val="12"/>
  </w:num>
  <w:num w:numId="6">
    <w:abstractNumId w:val="2"/>
  </w:num>
  <w:num w:numId="7">
    <w:abstractNumId w:val="0"/>
  </w:num>
  <w:num w:numId="8">
    <w:abstractNumId w:val="8"/>
    <w:lvlOverride w:ilvl="0">
      <w:startOverride w:val="4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6"/>
  </w:num>
  <w:num w:numId="11">
    <w:abstractNumId w:val="3"/>
  </w:num>
  <w:num w:numId="12">
    <w:abstractNumId w:val="4"/>
  </w:num>
  <w:num w:numId="13">
    <w:abstractNumId w:val="9"/>
  </w:num>
  <w:num w:numId="14">
    <w:abstractNumId w:val="5"/>
  </w:num>
  <w:num w:numId="15">
    <w:abstractNumId w:val="7"/>
  </w:num>
  <w:num w:numId="16">
    <w:abstractNumId w:val="7"/>
  </w:num>
  <w:num w:numId="17">
    <w:abstractNumId w:val="7"/>
    <w:lvlOverride w:ilvl="0">
      <w:startOverride w:val="1"/>
    </w:lvlOverride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hideSpellingErrors/>
  <w:proofState w:spelling="clean" w:grammar="clean"/>
  <w:stylePaneFormatFilter w:val="3F01"/>
  <w:trackRevisions/>
  <w:defaultTabStop w:val="1584"/>
  <w:hyphenationZone w:val="357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27650"/>
  </w:hdrShapeDefaults>
  <w:footnotePr>
    <w:footnote w:id="-1"/>
    <w:footnote w:id="0"/>
  </w:footnotePr>
  <w:endnotePr>
    <w:endnote w:id="-1"/>
    <w:endnote w:id="0"/>
  </w:endnotePr>
  <w:compat/>
  <w:rsids>
    <w:rsidRoot w:val="00651D13"/>
    <w:rsid w:val="00002875"/>
    <w:rsid w:val="000142D2"/>
    <w:rsid w:val="00043994"/>
    <w:rsid w:val="00043BB8"/>
    <w:rsid w:val="00044DF6"/>
    <w:rsid w:val="0004544F"/>
    <w:rsid w:val="00061DA0"/>
    <w:rsid w:val="00100154"/>
    <w:rsid w:val="00111497"/>
    <w:rsid w:val="00127222"/>
    <w:rsid w:val="00135938"/>
    <w:rsid w:val="001551D5"/>
    <w:rsid w:val="00160658"/>
    <w:rsid w:val="00191719"/>
    <w:rsid w:val="001978B8"/>
    <w:rsid w:val="00197B68"/>
    <w:rsid w:val="001B6D7C"/>
    <w:rsid w:val="001E0F34"/>
    <w:rsid w:val="001E22BE"/>
    <w:rsid w:val="001E2B3B"/>
    <w:rsid w:val="00215823"/>
    <w:rsid w:val="00262E23"/>
    <w:rsid w:val="00291FFE"/>
    <w:rsid w:val="002B4219"/>
    <w:rsid w:val="002D0EA0"/>
    <w:rsid w:val="002D1801"/>
    <w:rsid w:val="00302374"/>
    <w:rsid w:val="00323BE6"/>
    <w:rsid w:val="00360F4B"/>
    <w:rsid w:val="003B154F"/>
    <w:rsid w:val="003B2C5D"/>
    <w:rsid w:val="003D0505"/>
    <w:rsid w:val="003D5034"/>
    <w:rsid w:val="003E2718"/>
    <w:rsid w:val="00433789"/>
    <w:rsid w:val="004B72D7"/>
    <w:rsid w:val="004F69DA"/>
    <w:rsid w:val="00545FA5"/>
    <w:rsid w:val="005555BB"/>
    <w:rsid w:val="005741F1"/>
    <w:rsid w:val="00583C89"/>
    <w:rsid w:val="0059054B"/>
    <w:rsid w:val="005A0EB9"/>
    <w:rsid w:val="005C6E81"/>
    <w:rsid w:val="005D5F5C"/>
    <w:rsid w:val="005E7E28"/>
    <w:rsid w:val="006078F7"/>
    <w:rsid w:val="006106DD"/>
    <w:rsid w:val="00627C73"/>
    <w:rsid w:val="00635A3F"/>
    <w:rsid w:val="0064066F"/>
    <w:rsid w:val="00651D13"/>
    <w:rsid w:val="006641CE"/>
    <w:rsid w:val="006661B9"/>
    <w:rsid w:val="006929F5"/>
    <w:rsid w:val="006958A9"/>
    <w:rsid w:val="006A527C"/>
    <w:rsid w:val="006A5775"/>
    <w:rsid w:val="006B7235"/>
    <w:rsid w:val="006B74FB"/>
    <w:rsid w:val="006C232B"/>
    <w:rsid w:val="006E205F"/>
    <w:rsid w:val="00707A04"/>
    <w:rsid w:val="00721CAB"/>
    <w:rsid w:val="00732CB2"/>
    <w:rsid w:val="00771F07"/>
    <w:rsid w:val="00785C48"/>
    <w:rsid w:val="00797BDD"/>
    <w:rsid w:val="007A2CE8"/>
    <w:rsid w:val="007A7C88"/>
    <w:rsid w:val="007C50E8"/>
    <w:rsid w:val="00822549"/>
    <w:rsid w:val="008439C6"/>
    <w:rsid w:val="008913A8"/>
    <w:rsid w:val="00903679"/>
    <w:rsid w:val="009163DD"/>
    <w:rsid w:val="009244F9"/>
    <w:rsid w:val="00940E96"/>
    <w:rsid w:val="00942BE8"/>
    <w:rsid w:val="00944311"/>
    <w:rsid w:val="009826E3"/>
    <w:rsid w:val="00984CCF"/>
    <w:rsid w:val="00987798"/>
    <w:rsid w:val="009B3310"/>
    <w:rsid w:val="009B360A"/>
    <w:rsid w:val="009C0B5E"/>
    <w:rsid w:val="009C6A8C"/>
    <w:rsid w:val="009F53D3"/>
    <w:rsid w:val="00A062A1"/>
    <w:rsid w:val="00A10D2E"/>
    <w:rsid w:val="00A15EEE"/>
    <w:rsid w:val="00A432E1"/>
    <w:rsid w:val="00A62CA0"/>
    <w:rsid w:val="00A76C60"/>
    <w:rsid w:val="00A87CEF"/>
    <w:rsid w:val="00A90109"/>
    <w:rsid w:val="00AA1ACD"/>
    <w:rsid w:val="00AB6CA0"/>
    <w:rsid w:val="00AC76A1"/>
    <w:rsid w:val="00AD3C0F"/>
    <w:rsid w:val="00AD7E8D"/>
    <w:rsid w:val="00AF1D7C"/>
    <w:rsid w:val="00AF6E78"/>
    <w:rsid w:val="00B4544D"/>
    <w:rsid w:val="00B55C2D"/>
    <w:rsid w:val="00B70AD9"/>
    <w:rsid w:val="00B72F44"/>
    <w:rsid w:val="00BA142E"/>
    <w:rsid w:val="00BB0569"/>
    <w:rsid w:val="00BC65F1"/>
    <w:rsid w:val="00BD3149"/>
    <w:rsid w:val="00BE7579"/>
    <w:rsid w:val="00C030AA"/>
    <w:rsid w:val="00C3203A"/>
    <w:rsid w:val="00C56FF2"/>
    <w:rsid w:val="00C67381"/>
    <w:rsid w:val="00C804A7"/>
    <w:rsid w:val="00CA10FF"/>
    <w:rsid w:val="00CF3E38"/>
    <w:rsid w:val="00D06987"/>
    <w:rsid w:val="00D24DC4"/>
    <w:rsid w:val="00D90755"/>
    <w:rsid w:val="00DD6730"/>
    <w:rsid w:val="00E07D1D"/>
    <w:rsid w:val="00E122DB"/>
    <w:rsid w:val="00E21E4E"/>
    <w:rsid w:val="00E33261"/>
    <w:rsid w:val="00E44B7C"/>
    <w:rsid w:val="00E45AD0"/>
    <w:rsid w:val="00E5400F"/>
    <w:rsid w:val="00E82FCF"/>
    <w:rsid w:val="00ED5657"/>
    <w:rsid w:val="00EF2374"/>
    <w:rsid w:val="00EF3B66"/>
    <w:rsid w:val="00F31C1D"/>
    <w:rsid w:val="00F341D6"/>
    <w:rsid w:val="00F36FDC"/>
    <w:rsid w:val="00F5261E"/>
    <w:rsid w:val="00F60F6F"/>
    <w:rsid w:val="00F61D2A"/>
    <w:rsid w:val="00F76EE2"/>
    <w:rsid w:val="00F935D4"/>
    <w:rsid w:val="00FB0874"/>
    <w:rsid w:val="00FF440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7650"/>
    <o:shapelayout v:ext="edit">
      <o:idmap v:ext="edit" data="1"/>
      <o:rules v:ext="edit">
        <o:r id="V:Rule1" type="connector" idref="#Straight Connector 21"/>
        <o:r id="V:Rule2" type="connector" idref="#Straight Connector 16"/>
        <o:r id="V:Rule3" type="connector" idref="#Straight Connector 17"/>
        <o:r id="V:Rule4" type="connector" idref="#Straight Connector 1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62CA0"/>
    <w:pPr>
      <w:spacing w:before="120" w:after="60"/>
    </w:pPr>
    <w:rPr>
      <w:rFonts w:ascii="Myriad Pro" w:hAnsi="Myriad Pro"/>
      <w:lang w:val="en-GB"/>
    </w:rPr>
  </w:style>
  <w:style w:type="paragraph" w:styleId="Heading1">
    <w:name w:val="heading 1"/>
    <w:basedOn w:val="Normal"/>
    <w:next w:val="Normal"/>
    <w:qFormat/>
    <w:rsid w:val="00A62CA0"/>
    <w:pPr>
      <w:keepNext/>
      <w:pageBreakBefore/>
      <w:numPr>
        <w:numId w:val="2"/>
      </w:numPr>
      <w:tabs>
        <w:tab w:val="right" w:pos="9634"/>
      </w:tabs>
      <w:spacing w:before="0" w:after="160"/>
      <w:outlineLvl w:val="0"/>
    </w:pPr>
    <w:rPr>
      <w:b/>
      <w:sz w:val="36"/>
    </w:rPr>
  </w:style>
  <w:style w:type="paragraph" w:styleId="Heading2">
    <w:name w:val="heading 2"/>
    <w:basedOn w:val="Heading1"/>
    <w:next w:val="Normal"/>
    <w:qFormat/>
    <w:rsid w:val="00AF6E78"/>
    <w:pPr>
      <w:pageBreakBefore w:val="0"/>
      <w:numPr>
        <w:ilvl w:val="1"/>
      </w:numPr>
      <w:spacing w:before="120" w:after="12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9B360A"/>
    <w:pPr>
      <w:numPr>
        <w:ilvl w:val="2"/>
      </w:numPr>
      <w:spacing w:after="8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9B360A"/>
    <w:pPr>
      <w:numPr>
        <w:ilvl w:val="3"/>
      </w:numPr>
      <w:spacing w:after="40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AF6E78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AF6E78"/>
    <w:pPr>
      <w:keepNext/>
      <w:numPr>
        <w:ilvl w:val="5"/>
        <w:numId w:val="2"/>
      </w:numPr>
      <w:outlineLvl w:val="5"/>
    </w:pPr>
    <w:rPr>
      <w:b/>
    </w:rPr>
  </w:style>
  <w:style w:type="paragraph" w:styleId="Heading7">
    <w:name w:val="heading 7"/>
    <w:basedOn w:val="Normal"/>
    <w:next w:val="Normal"/>
    <w:qFormat/>
    <w:rsid w:val="00AF6E78"/>
    <w:pPr>
      <w:keepNext/>
      <w:numPr>
        <w:ilvl w:val="6"/>
        <w:numId w:val="2"/>
      </w:numPr>
      <w:tabs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before="240"/>
      <w:outlineLvl w:val="6"/>
    </w:pPr>
  </w:style>
  <w:style w:type="paragraph" w:styleId="Heading8">
    <w:name w:val="heading 8"/>
    <w:basedOn w:val="Normal"/>
    <w:next w:val="Normal"/>
    <w:qFormat/>
    <w:rsid w:val="00AF6E78"/>
    <w:pPr>
      <w:keepNext/>
      <w:numPr>
        <w:ilvl w:val="7"/>
        <w:numId w:val="2"/>
      </w:numPr>
      <w:tabs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before="24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AF6E78"/>
    <w:pPr>
      <w:keepNext/>
      <w:numPr>
        <w:ilvl w:val="8"/>
        <w:numId w:val="2"/>
      </w:numPr>
      <w:tabs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before="240"/>
      <w:outlineLvl w:val="8"/>
    </w:pPr>
    <w:rPr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rsid w:val="00AF6E78"/>
    <w:pPr>
      <w:spacing w:before="0" w:after="0"/>
    </w:pPr>
    <w:rPr>
      <w:rFonts w:ascii="Arial" w:hAnsi="Arial"/>
      <w:b/>
      <w:sz w:val="18"/>
    </w:rPr>
  </w:style>
  <w:style w:type="paragraph" w:styleId="Header">
    <w:name w:val="header"/>
    <w:basedOn w:val="Normal"/>
    <w:link w:val="HeaderChar"/>
    <w:uiPriority w:val="99"/>
    <w:qFormat/>
    <w:rsid w:val="00AF6E78"/>
    <w:pPr>
      <w:tabs>
        <w:tab w:val="center" w:pos="4320"/>
        <w:tab w:val="right" w:pos="8640"/>
      </w:tabs>
      <w:spacing w:before="60" w:after="180"/>
    </w:pPr>
    <w:rPr>
      <w:rFonts w:ascii="Arial" w:hAnsi="Arial"/>
      <w:b/>
      <w:sz w:val="18"/>
    </w:rPr>
  </w:style>
  <w:style w:type="paragraph" w:styleId="TOC1">
    <w:name w:val="toc 1"/>
    <w:basedOn w:val="Normal"/>
    <w:next w:val="Normal"/>
    <w:uiPriority w:val="39"/>
    <w:rsid w:val="00651D13"/>
    <w:pPr>
      <w:spacing w:before="60"/>
    </w:pPr>
    <w:rPr>
      <w:b/>
      <w:caps/>
    </w:rPr>
  </w:style>
  <w:style w:type="paragraph" w:styleId="Caption">
    <w:name w:val="caption"/>
    <w:basedOn w:val="Normal"/>
    <w:next w:val="Normal"/>
    <w:qFormat/>
    <w:rsid w:val="00AF6E78"/>
    <w:pPr>
      <w:spacing w:after="180"/>
      <w:jc w:val="center"/>
    </w:pPr>
    <w:rPr>
      <w:b/>
    </w:rPr>
  </w:style>
  <w:style w:type="paragraph" w:styleId="TOC2">
    <w:name w:val="toc 2"/>
    <w:basedOn w:val="Normal"/>
    <w:next w:val="Normal"/>
    <w:uiPriority w:val="39"/>
    <w:rsid w:val="00AF6E78"/>
    <w:pPr>
      <w:spacing w:before="0" w:after="0"/>
      <w:ind w:left="200"/>
    </w:pPr>
    <w:rPr>
      <w:b/>
      <w:smallCaps/>
    </w:rPr>
  </w:style>
  <w:style w:type="paragraph" w:styleId="TOC3">
    <w:name w:val="toc 3"/>
    <w:basedOn w:val="Normal"/>
    <w:next w:val="Normal"/>
    <w:uiPriority w:val="39"/>
    <w:rsid w:val="00AF6E78"/>
    <w:pPr>
      <w:spacing w:before="0" w:after="0"/>
      <w:ind w:left="400"/>
    </w:pPr>
  </w:style>
  <w:style w:type="paragraph" w:styleId="TOC4">
    <w:name w:val="toc 4"/>
    <w:basedOn w:val="Normal"/>
    <w:next w:val="Normal"/>
    <w:semiHidden/>
    <w:rsid w:val="00AF6E78"/>
    <w:pPr>
      <w:spacing w:before="0" w:after="0"/>
      <w:ind w:left="600"/>
    </w:pPr>
    <w:rPr>
      <w:i/>
      <w:sz w:val="18"/>
    </w:rPr>
  </w:style>
  <w:style w:type="paragraph" w:styleId="TOC5">
    <w:name w:val="toc 5"/>
    <w:basedOn w:val="Normal"/>
    <w:next w:val="Normal"/>
    <w:semiHidden/>
    <w:rsid w:val="00AF6E78"/>
    <w:pPr>
      <w:spacing w:before="0" w:after="0"/>
      <w:ind w:left="800"/>
    </w:pPr>
    <w:rPr>
      <w:sz w:val="18"/>
    </w:rPr>
  </w:style>
  <w:style w:type="paragraph" w:styleId="TOC6">
    <w:name w:val="toc 6"/>
    <w:basedOn w:val="Normal"/>
    <w:next w:val="Normal"/>
    <w:semiHidden/>
    <w:rsid w:val="00AF6E78"/>
    <w:pPr>
      <w:spacing w:before="0" w:after="0"/>
      <w:ind w:left="1000"/>
    </w:pPr>
    <w:rPr>
      <w:sz w:val="18"/>
    </w:rPr>
  </w:style>
  <w:style w:type="paragraph" w:styleId="TOC7">
    <w:name w:val="toc 7"/>
    <w:basedOn w:val="Normal"/>
    <w:next w:val="Normal"/>
    <w:semiHidden/>
    <w:rsid w:val="00AF6E78"/>
    <w:pPr>
      <w:spacing w:before="0" w:after="0"/>
      <w:ind w:left="1200"/>
    </w:pPr>
    <w:rPr>
      <w:sz w:val="18"/>
    </w:rPr>
  </w:style>
  <w:style w:type="paragraph" w:styleId="TOC8">
    <w:name w:val="toc 8"/>
    <w:basedOn w:val="Normal"/>
    <w:next w:val="Normal"/>
    <w:semiHidden/>
    <w:rsid w:val="00AF6E78"/>
    <w:pPr>
      <w:spacing w:before="0" w:after="0"/>
      <w:ind w:left="1400"/>
    </w:pPr>
    <w:rPr>
      <w:sz w:val="18"/>
    </w:rPr>
  </w:style>
  <w:style w:type="paragraph" w:styleId="TOC9">
    <w:name w:val="toc 9"/>
    <w:basedOn w:val="Normal"/>
    <w:next w:val="Normal"/>
    <w:semiHidden/>
    <w:rsid w:val="00AF6E78"/>
    <w:pPr>
      <w:spacing w:before="0" w:after="0"/>
      <w:ind w:left="1600"/>
    </w:pPr>
    <w:rPr>
      <w:sz w:val="18"/>
    </w:rPr>
  </w:style>
  <w:style w:type="paragraph" w:customStyle="1" w:styleId="ZDISCLAIMER">
    <w:name w:val="ZDISCLAIMER"/>
    <w:basedOn w:val="Normal"/>
    <w:rsid w:val="00AF6E78"/>
    <w:pPr>
      <w:spacing w:before="0"/>
    </w:pPr>
    <w:rPr>
      <w:rFonts w:ascii="Times New Roman" w:hAnsi="Times New Roman"/>
    </w:rPr>
  </w:style>
  <w:style w:type="paragraph" w:customStyle="1" w:styleId="EditorsNote">
    <w:name w:val="Editor's Note"/>
    <w:basedOn w:val="Normal"/>
    <w:rsid w:val="00AF6E78"/>
    <w:pPr>
      <w:keepLines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60" w:after="180"/>
    </w:pPr>
    <w:rPr>
      <w:rFonts w:ascii="Times New Roman" w:hAnsi="Times New Roman"/>
      <w:color w:val="FF0000"/>
    </w:rPr>
  </w:style>
  <w:style w:type="character" w:styleId="FootnoteReference">
    <w:name w:val="footnote reference"/>
    <w:basedOn w:val="DefaultParagraphFont"/>
    <w:semiHidden/>
    <w:rsid w:val="00AF6E78"/>
    <w:rPr>
      <w:vertAlign w:val="superscript"/>
    </w:rPr>
  </w:style>
  <w:style w:type="paragraph" w:styleId="FootnoteText">
    <w:name w:val="footnote text"/>
    <w:basedOn w:val="Normal"/>
    <w:semiHidden/>
    <w:rsid w:val="00AF6E78"/>
    <w:pPr>
      <w:spacing w:before="60"/>
    </w:pPr>
    <w:rPr>
      <w:rFonts w:ascii="Times New Roman" w:hAnsi="Times New Roman"/>
    </w:rPr>
  </w:style>
  <w:style w:type="character" w:styleId="Hyperlink">
    <w:name w:val="Hyperlink"/>
    <w:basedOn w:val="DefaultParagraphFont"/>
    <w:rsid w:val="00AF6E78"/>
    <w:rPr>
      <w:color w:val="0000FF"/>
      <w:u w:val="single"/>
    </w:rPr>
  </w:style>
  <w:style w:type="paragraph" w:customStyle="1" w:styleId="NormalBullet">
    <w:name w:val="Normal Bullet"/>
    <w:basedOn w:val="Normal"/>
    <w:rsid w:val="00AF6E78"/>
    <w:pPr>
      <w:numPr>
        <w:numId w:val="1"/>
      </w:numPr>
      <w:spacing w:before="0"/>
    </w:pPr>
  </w:style>
  <w:style w:type="paragraph" w:styleId="NormalIndent">
    <w:name w:val="Normal Indent"/>
    <w:basedOn w:val="Normal"/>
    <w:next w:val="Normal"/>
    <w:rsid w:val="00AF6E78"/>
    <w:pPr>
      <w:ind w:left="567"/>
    </w:pPr>
  </w:style>
  <w:style w:type="paragraph" w:styleId="Subtitle">
    <w:name w:val="Subtitle"/>
    <w:basedOn w:val="Normal"/>
    <w:qFormat/>
    <w:rsid w:val="00AF6E78"/>
    <w:pPr>
      <w:jc w:val="right"/>
    </w:pPr>
    <w:rPr>
      <w:rFonts w:ascii="Arial" w:hAnsi="Arial"/>
      <w:b/>
      <w:sz w:val="32"/>
    </w:rPr>
  </w:style>
  <w:style w:type="paragraph" w:styleId="TableofFigures">
    <w:name w:val="table of figures"/>
    <w:basedOn w:val="Normal"/>
    <w:next w:val="Normal"/>
    <w:semiHidden/>
    <w:rsid w:val="00AF6E78"/>
    <w:pPr>
      <w:tabs>
        <w:tab w:val="right" w:leader="dot" w:pos="10070"/>
      </w:tabs>
      <w:ind w:left="400" w:hanging="400"/>
    </w:pPr>
    <w:rPr>
      <w:b/>
      <w:bCs/>
      <w:noProof/>
    </w:rPr>
  </w:style>
  <w:style w:type="paragraph" w:styleId="Title">
    <w:name w:val="Title"/>
    <w:basedOn w:val="Normal"/>
    <w:next w:val="Subtitle"/>
    <w:qFormat/>
    <w:rsid w:val="00AF6E78"/>
    <w:pPr>
      <w:spacing w:before="360"/>
      <w:jc w:val="right"/>
    </w:pPr>
    <w:rPr>
      <w:rFonts w:ascii="Arial" w:hAnsi="Arial"/>
      <w:b/>
      <w:kern w:val="28"/>
      <w:sz w:val="36"/>
    </w:rPr>
  </w:style>
  <w:style w:type="paragraph" w:styleId="DocumentMap">
    <w:name w:val="Document Map"/>
    <w:basedOn w:val="Normal"/>
    <w:semiHidden/>
    <w:rsid w:val="00AF6E78"/>
    <w:pPr>
      <w:shd w:val="clear" w:color="auto" w:fill="000080"/>
    </w:pPr>
    <w:rPr>
      <w:rFonts w:ascii="Tahoma" w:hAnsi="Tahoma"/>
    </w:rPr>
  </w:style>
  <w:style w:type="paragraph" w:customStyle="1" w:styleId="ZVERSION">
    <w:name w:val="ZVERSION"/>
    <w:basedOn w:val="Normal"/>
    <w:next w:val="Normal"/>
    <w:rsid w:val="00AF6E78"/>
    <w:pPr>
      <w:widowControl w:val="0"/>
      <w:spacing w:before="0" w:after="0"/>
      <w:jc w:val="right"/>
    </w:pPr>
    <w:rPr>
      <w:rFonts w:ascii="Arial" w:hAnsi="Arial"/>
      <w:sz w:val="32"/>
    </w:rPr>
  </w:style>
  <w:style w:type="paragraph" w:customStyle="1" w:styleId="AbbreviationEntry">
    <w:name w:val="Abbreviation Entry"/>
    <w:basedOn w:val="Normal"/>
    <w:rsid w:val="00AF6E78"/>
    <w:pPr>
      <w:spacing w:before="0" w:after="20"/>
    </w:pPr>
  </w:style>
  <w:style w:type="paragraph" w:customStyle="1" w:styleId="ZCOVER">
    <w:name w:val="ZCOVER"/>
    <w:basedOn w:val="ZVERSION"/>
    <w:rsid w:val="00AF6E78"/>
  </w:style>
  <w:style w:type="character" w:customStyle="1" w:styleId="ZDONTMODIFY">
    <w:name w:val="ZDONTMODIFY"/>
    <w:basedOn w:val="DefaultParagraphFont"/>
    <w:rsid w:val="00AF6E78"/>
  </w:style>
  <w:style w:type="character" w:customStyle="1" w:styleId="ZSPECDIDNUM">
    <w:name w:val="ZSPECDIDNUM"/>
    <w:basedOn w:val="ZMODIFY"/>
    <w:rsid w:val="00AF6E78"/>
  </w:style>
  <w:style w:type="character" w:customStyle="1" w:styleId="ZMODIFY">
    <w:name w:val="ZMODIFY"/>
    <w:basedOn w:val="ZDONTMODIFY"/>
    <w:rsid w:val="00AF6E78"/>
  </w:style>
  <w:style w:type="character" w:customStyle="1" w:styleId="ZREGNAME">
    <w:name w:val="ZREGNAME"/>
    <w:basedOn w:val="DefaultParagraphFont"/>
    <w:rsid w:val="00AF6E78"/>
  </w:style>
  <w:style w:type="paragraph" w:customStyle="1" w:styleId="TableRow">
    <w:name w:val="Table Row"/>
    <w:basedOn w:val="Normal"/>
    <w:rsid w:val="00AF6E78"/>
    <w:pPr>
      <w:spacing w:before="20" w:after="20"/>
    </w:pPr>
  </w:style>
  <w:style w:type="character" w:customStyle="1" w:styleId="ZSPECDATE">
    <w:name w:val="ZSPECDATE"/>
    <w:basedOn w:val="DefaultParagraphFont"/>
    <w:rsid w:val="00AF6E78"/>
  </w:style>
  <w:style w:type="paragraph" w:styleId="BlockText">
    <w:name w:val="Block Text"/>
    <w:basedOn w:val="Normal"/>
    <w:rsid w:val="00AF6E78"/>
    <w:pPr>
      <w:ind w:left="1440" w:right="1440"/>
    </w:pPr>
  </w:style>
  <w:style w:type="paragraph" w:customStyle="1" w:styleId="ZDID">
    <w:name w:val="ZDID"/>
    <w:basedOn w:val="ZCOVER"/>
    <w:rsid w:val="00AF6E78"/>
    <w:rPr>
      <w:noProof/>
    </w:rPr>
  </w:style>
  <w:style w:type="paragraph" w:customStyle="1" w:styleId="Figure">
    <w:name w:val="Figure"/>
    <w:basedOn w:val="Normal"/>
    <w:next w:val="Caption"/>
    <w:rsid w:val="00A062A1"/>
    <w:pPr>
      <w:keepNext/>
      <w:spacing w:after="0"/>
      <w:jc w:val="center"/>
    </w:pPr>
    <w:rPr>
      <w:b/>
    </w:rPr>
  </w:style>
  <w:style w:type="paragraph" w:customStyle="1" w:styleId="ReferenceEntry">
    <w:name w:val="Reference Entry"/>
    <w:basedOn w:val="Normal"/>
    <w:rsid w:val="00AF6E78"/>
    <w:pPr>
      <w:spacing w:before="40" w:after="40"/>
    </w:pPr>
  </w:style>
  <w:style w:type="paragraph" w:customStyle="1" w:styleId="Term">
    <w:name w:val="Term"/>
    <w:basedOn w:val="Normal"/>
    <w:next w:val="Normal"/>
    <w:rsid w:val="00AF6E78"/>
    <w:pPr>
      <w:keepNext/>
      <w:spacing w:after="20"/>
    </w:pPr>
    <w:rPr>
      <w:b/>
    </w:rPr>
  </w:style>
  <w:style w:type="paragraph" w:customStyle="1" w:styleId="TermDefinition">
    <w:name w:val="Term Definition"/>
    <w:basedOn w:val="Normal"/>
    <w:next w:val="Term"/>
    <w:rsid w:val="00AF6E78"/>
    <w:pPr>
      <w:keepLines/>
      <w:spacing w:before="0" w:after="40"/>
      <w:ind w:left="576"/>
    </w:pPr>
  </w:style>
  <w:style w:type="character" w:styleId="FollowedHyperlink">
    <w:name w:val="FollowedHyperlink"/>
    <w:basedOn w:val="DefaultParagraphFont"/>
    <w:rsid w:val="00AF6E78"/>
    <w:rPr>
      <w:color w:val="800080"/>
      <w:u w:val="single"/>
    </w:rPr>
  </w:style>
  <w:style w:type="paragraph" w:customStyle="1" w:styleId="TOChead">
    <w:name w:val="TOChead"/>
    <w:basedOn w:val="Normal"/>
    <w:rsid w:val="00AF6E78"/>
    <w:rPr>
      <w:rFonts w:ascii="Arial" w:hAnsi="Arial"/>
      <w:b/>
      <w:bCs/>
      <w:sz w:val="36"/>
    </w:rPr>
  </w:style>
  <w:style w:type="paragraph" w:customStyle="1" w:styleId="App1">
    <w:name w:val="App1"/>
    <w:basedOn w:val="Normal"/>
    <w:next w:val="Normal"/>
    <w:rsid w:val="00A062A1"/>
    <w:pPr>
      <w:keepNext/>
      <w:pageBreakBefore/>
      <w:numPr>
        <w:numId w:val="3"/>
      </w:numPr>
      <w:tabs>
        <w:tab w:val="right" w:pos="10080"/>
      </w:tabs>
      <w:spacing w:before="0"/>
      <w:outlineLvl w:val="0"/>
    </w:pPr>
    <w:rPr>
      <w:b/>
      <w:sz w:val="36"/>
    </w:rPr>
  </w:style>
  <w:style w:type="paragraph" w:customStyle="1" w:styleId="Myriadpro">
    <w:name w:val="Myriad pro"/>
    <w:basedOn w:val="App1"/>
    <w:next w:val="Normal"/>
    <w:rsid w:val="00AF6E78"/>
    <w:pPr>
      <w:pageBreakBefore w:val="0"/>
      <w:numPr>
        <w:ilvl w:val="1"/>
      </w:numPr>
      <w:tabs>
        <w:tab w:val="clear" w:pos="10080"/>
      </w:tabs>
      <w:spacing w:before="180"/>
      <w:outlineLvl w:val="1"/>
    </w:pPr>
    <w:rPr>
      <w:rFonts w:ascii="Arial" w:hAnsi="Arial" w:cs="Arial"/>
      <w:sz w:val="32"/>
    </w:rPr>
  </w:style>
  <w:style w:type="paragraph" w:customStyle="1" w:styleId="App3">
    <w:name w:val="App3"/>
    <w:basedOn w:val="Myriadpro"/>
    <w:next w:val="Normal"/>
    <w:rsid w:val="00A062A1"/>
    <w:pPr>
      <w:numPr>
        <w:ilvl w:val="2"/>
      </w:numPr>
      <w:spacing w:before="120" w:after="40"/>
      <w:outlineLvl w:val="2"/>
    </w:pPr>
    <w:rPr>
      <w:rFonts w:ascii="Myriad Pro" w:hAnsi="Myriad Pro"/>
      <w:sz w:val="28"/>
    </w:rPr>
  </w:style>
  <w:style w:type="paragraph" w:customStyle="1" w:styleId="TableHead">
    <w:name w:val="TableHead"/>
    <w:basedOn w:val="Normal"/>
    <w:rsid w:val="00AF6E78"/>
    <w:pPr>
      <w:spacing w:before="20" w:after="20"/>
      <w:jc w:val="center"/>
    </w:pPr>
    <w:rPr>
      <w:b/>
      <w:snapToGrid w:val="0"/>
      <w:sz w:val="18"/>
    </w:rPr>
  </w:style>
  <w:style w:type="paragraph" w:customStyle="1" w:styleId="Approval">
    <w:name w:val="Approval"/>
    <w:basedOn w:val="ZVERSION"/>
    <w:rsid w:val="00AF6E78"/>
    <w:rPr>
      <w:sz w:val="20"/>
    </w:rPr>
  </w:style>
  <w:style w:type="paragraph" w:styleId="CommentText">
    <w:name w:val="annotation text"/>
    <w:basedOn w:val="Normal"/>
    <w:next w:val="Normal"/>
    <w:semiHidden/>
    <w:rsid w:val="00AF6E78"/>
    <w:pPr>
      <w:pBdr>
        <w:top w:val="single" w:sz="4" w:space="1" w:color="FF9900"/>
        <w:left w:val="single" w:sz="4" w:space="4" w:color="FF9900"/>
        <w:bottom w:val="single" w:sz="4" w:space="1" w:color="FF9900"/>
        <w:right w:val="single" w:sz="4" w:space="4" w:color="FF9900"/>
      </w:pBdr>
      <w:shd w:val="clear" w:color="auto" w:fill="FFFF99"/>
      <w:overflowPunct w:val="0"/>
      <w:autoSpaceDE w:val="0"/>
      <w:autoSpaceDN w:val="0"/>
      <w:adjustRightInd w:val="0"/>
      <w:ind w:left="360" w:right="360"/>
      <w:textAlignment w:val="baseline"/>
    </w:pPr>
    <w:rPr>
      <w:rFonts w:ascii="Comic Sans MS" w:hAnsi="Comic Sans MS"/>
      <w:color w:val="800000"/>
    </w:rPr>
  </w:style>
  <w:style w:type="paragraph" w:customStyle="1" w:styleId="DefLabel">
    <w:name w:val="DefLabel"/>
    <w:basedOn w:val="TableHead"/>
    <w:rsid w:val="00AF6E78"/>
    <w:pPr>
      <w:spacing w:before="60" w:after="60"/>
      <w:jc w:val="left"/>
    </w:pPr>
  </w:style>
  <w:style w:type="paragraph" w:customStyle="1" w:styleId="DefDesc">
    <w:name w:val="DefDesc"/>
    <w:basedOn w:val="Normal"/>
    <w:rsid w:val="00AF6E78"/>
    <w:pPr>
      <w:spacing w:before="60"/>
    </w:pPr>
    <w:rPr>
      <w:sz w:val="18"/>
    </w:rPr>
  </w:style>
  <w:style w:type="paragraph" w:customStyle="1" w:styleId="AbbrLabel">
    <w:name w:val="AbbrLabel"/>
    <w:basedOn w:val="Normal"/>
    <w:rsid w:val="00AF6E78"/>
    <w:pPr>
      <w:spacing w:before="60"/>
    </w:pPr>
    <w:rPr>
      <w:b/>
      <w:bCs/>
      <w:sz w:val="18"/>
    </w:rPr>
  </w:style>
  <w:style w:type="paragraph" w:customStyle="1" w:styleId="AbbrDesc">
    <w:name w:val="AbbrDesc"/>
    <w:basedOn w:val="AbbrLabel"/>
    <w:rsid w:val="00AF6E78"/>
    <w:rPr>
      <w:b w:val="0"/>
      <w:bCs w:val="0"/>
    </w:rPr>
  </w:style>
  <w:style w:type="paragraph" w:customStyle="1" w:styleId="Bullet2">
    <w:name w:val="Bullet2"/>
    <w:basedOn w:val="Normal"/>
    <w:rsid w:val="00AF6E78"/>
    <w:pPr>
      <w:numPr>
        <w:numId w:val="4"/>
      </w:numPr>
    </w:pPr>
  </w:style>
  <w:style w:type="paragraph" w:customStyle="1" w:styleId="ComBullet">
    <w:name w:val="ComBullet"/>
    <w:basedOn w:val="Bullet2"/>
    <w:rsid w:val="00AF6E78"/>
    <w:pPr>
      <w:numPr>
        <w:numId w:val="6"/>
      </w:numPr>
      <w:pBdr>
        <w:top w:val="single" w:sz="4" w:space="1" w:color="FF9900"/>
        <w:left w:val="single" w:sz="4" w:space="4" w:color="FF9900"/>
        <w:bottom w:val="single" w:sz="4" w:space="1" w:color="FF9900"/>
        <w:right w:val="single" w:sz="4" w:space="4" w:color="FF9900"/>
      </w:pBdr>
      <w:shd w:val="clear" w:color="auto" w:fill="FFFF99"/>
      <w:spacing w:before="40" w:after="40"/>
      <w:ind w:right="360"/>
    </w:pPr>
    <w:rPr>
      <w:rFonts w:ascii="Comic Sans MS" w:hAnsi="Comic Sans MS"/>
      <w:color w:val="800000"/>
    </w:rPr>
  </w:style>
  <w:style w:type="paragraph" w:customStyle="1" w:styleId="TOCsep">
    <w:name w:val="TOCsep"/>
    <w:basedOn w:val="ReferenceEntry"/>
    <w:rsid w:val="00AF6E78"/>
    <w:pPr>
      <w:spacing w:before="0" w:after="0"/>
    </w:pPr>
    <w:rPr>
      <w:sz w:val="8"/>
    </w:rPr>
  </w:style>
  <w:style w:type="paragraph" w:customStyle="1" w:styleId="RefLabel">
    <w:name w:val="RefLabel"/>
    <w:basedOn w:val="Normal"/>
    <w:rsid w:val="006A527C"/>
    <w:pPr>
      <w:spacing w:before="60"/>
    </w:pPr>
    <w:rPr>
      <w:b/>
      <w:sz w:val="18"/>
    </w:rPr>
  </w:style>
  <w:style w:type="paragraph" w:customStyle="1" w:styleId="RefDesc">
    <w:name w:val="RefDesc"/>
    <w:basedOn w:val="RefLabel"/>
    <w:rsid w:val="00A62CA0"/>
    <w:rPr>
      <w:b w:val="0"/>
      <w:bCs/>
      <w:snapToGrid w:val="0"/>
      <w:lang w:val="en-US"/>
    </w:rPr>
  </w:style>
  <w:style w:type="paragraph" w:customStyle="1" w:styleId="App4">
    <w:name w:val="App4"/>
    <w:basedOn w:val="App3"/>
    <w:next w:val="Normal"/>
    <w:rsid w:val="002B4219"/>
    <w:pPr>
      <w:numPr>
        <w:ilvl w:val="3"/>
      </w:numPr>
      <w:outlineLvl w:val="3"/>
    </w:pPr>
    <w:rPr>
      <w:sz w:val="24"/>
      <w:szCs w:val="24"/>
    </w:rPr>
  </w:style>
  <w:style w:type="paragraph" w:styleId="BalloonText">
    <w:name w:val="Balloon Text"/>
    <w:basedOn w:val="Normal"/>
    <w:semiHidden/>
    <w:rsid w:val="009C6A8C"/>
    <w:rPr>
      <w:rFonts w:ascii="Tahoma" w:hAnsi="Tahoma" w:cs="Tahoma"/>
      <w:sz w:val="16"/>
      <w:szCs w:val="16"/>
    </w:rPr>
  </w:style>
  <w:style w:type="paragraph" w:customStyle="1" w:styleId="OneM2M-IPR">
    <w:name w:val="OneM2M-IPR"/>
    <w:basedOn w:val="Normal"/>
    <w:rsid w:val="00BD3149"/>
    <w:pPr>
      <w:pBdr>
        <w:top w:val="single" w:sz="4" w:space="1" w:color="A0A0A3"/>
        <w:left w:val="single" w:sz="4" w:space="4" w:color="A0A0A3"/>
        <w:bottom w:val="single" w:sz="4" w:space="1" w:color="A0A0A3"/>
        <w:right w:val="single" w:sz="4" w:space="4" w:color="A0A0A3"/>
      </w:pBdr>
      <w:tabs>
        <w:tab w:val="left" w:pos="284"/>
      </w:tabs>
      <w:spacing w:after="0"/>
    </w:pPr>
    <w:rPr>
      <w:sz w:val="24"/>
      <w:szCs w:val="24"/>
    </w:rPr>
  </w:style>
  <w:style w:type="paragraph" w:customStyle="1" w:styleId="OneM2M-IPRTitle">
    <w:name w:val="OneM2M-IPRTitle"/>
    <w:basedOn w:val="Normal"/>
    <w:qFormat/>
    <w:rsid w:val="00BD3149"/>
    <w:pPr>
      <w:pBdr>
        <w:top w:val="single" w:sz="4" w:space="1" w:color="A0A0A3"/>
        <w:left w:val="single" w:sz="4" w:space="4" w:color="A0A0A3"/>
        <w:bottom w:val="single" w:sz="4" w:space="1" w:color="A0A0A3"/>
        <w:right w:val="single" w:sz="4" w:space="4" w:color="A0A0A3"/>
      </w:pBdr>
      <w:tabs>
        <w:tab w:val="left" w:pos="284"/>
      </w:tabs>
      <w:spacing w:after="0"/>
      <w:jc w:val="center"/>
    </w:pPr>
    <w:rPr>
      <w:b/>
      <w:sz w:val="32"/>
      <w:szCs w:val="32"/>
    </w:rPr>
  </w:style>
  <w:style w:type="paragraph" w:customStyle="1" w:styleId="OneM2M-Normal">
    <w:name w:val="OneM2M-Normal"/>
    <w:basedOn w:val="Normal"/>
    <w:qFormat/>
    <w:rsid w:val="00BD3149"/>
    <w:pPr>
      <w:tabs>
        <w:tab w:val="left" w:pos="284"/>
      </w:tabs>
      <w:spacing w:after="0"/>
    </w:pPr>
    <w:rPr>
      <w:sz w:val="24"/>
      <w:szCs w:val="24"/>
    </w:rPr>
  </w:style>
  <w:style w:type="paragraph" w:customStyle="1" w:styleId="StyleZDISCLAIMERBefore6pt">
    <w:name w:val="Style ZDISCLAIMER + Before:  6 pt"/>
    <w:basedOn w:val="ZDISCLAIMER"/>
    <w:rsid w:val="00BC65F1"/>
    <w:pPr>
      <w:spacing w:before="120"/>
    </w:pPr>
    <w:rPr>
      <w:rFonts w:ascii="Myriad Pro" w:hAnsi="Myriad Pro"/>
    </w:rPr>
  </w:style>
  <w:style w:type="character" w:customStyle="1" w:styleId="HeaderChar">
    <w:name w:val="Header Char"/>
    <w:basedOn w:val="DefaultParagraphFont"/>
    <w:link w:val="Header"/>
    <w:uiPriority w:val="99"/>
    <w:rsid w:val="001E2B3B"/>
    <w:rPr>
      <w:rFonts w:ascii="Arial" w:hAnsi="Arial"/>
      <w:b/>
      <w:sz w:val="18"/>
      <w:lang w:val="en-GB"/>
    </w:rPr>
  </w:style>
  <w:style w:type="paragraph" w:customStyle="1" w:styleId="OneM2M-PageHead">
    <w:name w:val="OneM2M-PageHead"/>
    <w:basedOn w:val="Header"/>
    <w:qFormat/>
    <w:rsid w:val="001E2B3B"/>
    <w:pPr>
      <w:tabs>
        <w:tab w:val="clear" w:pos="4320"/>
        <w:tab w:val="clear" w:pos="8640"/>
        <w:tab w:val="left" w:pos="284"/>
        <w:tab w:val="center" w:pos="4680"/>
        <w:tab w:val="right" w:pos="9360"/>
      </w:tabs>
      <w:spacing w:before="0" w:after="0"/>
    </w:pPr>
    <w:rPr>
      <w:rFonts w:ascii="Myriad Pro" w:eastAsia="Calibri" w:hAnsi="Myriad Pro"/>
      <w:b w:val="0"/>
      <w:sz w:val="22"/>
      <w:szCs w:val="22"/>
      <w:lang w:val="en-US"/>
    </w:rPr>
  </w:style>
  <w:style w:type="paragraph" w:customStyle="1" w:styleId="OneM2M-FrontMatter">
    <w:name w:val="OneM2M-FrontMatter"/>
    <w:basedOn w:val="1tableentryleft"/>
    <w:rsid w:val="001E2B3B"/>
    <w:rPr>
      <w:rFonts w:ascii="Myriad Pro" w:hAnsi="Myriad Pro"/>
    </w:rPr>
  </w:style>
  <w:style w:type="paragraph" w:customStyle="1" w:styleId="OneM2M-TableTitle">
    <w:name w:val="OneM2M-TableTitle"/>
    <w:basedOn w:val="Normal"/>
    <w:rsid w:val="001E2B3B"/>
    <w:pPr>
      <w:shd w:val="clear" w:color="auto" w:fill="B42025"/>
      <w:tabs>
        <w:tab w:val="left" w:pos="284"/>
        <w:tab w:val="right" w:pos="1710"/>
        <w:tab w:val="left" w:pos="3780"/>
      </w:tabs>
      <w:spacing w:before="0" w:after="0"/>
      <w:ind w:left="1985" w:hanging="1985"/>
      <w:jc w:val="center"/>
    </w:pPr>
    <w:rPr>
      <w:rFonts w:cs="Tahoma"/>
      <w:b/>
      <w:smallCaps/>
      <w:color w:val="FFFFFF"/>
      <w:spacing w:val="30"/>
      <w:sz w:val="36"/>
      <w:szCs w:val="24"/>
    </w:rPr>
  </w:style>
  <w:style w:type="paragraph" w:customStyle="1" w:styleId="1tableentryleft">
    <w:name w:val="1table entry left"/>
    <w:aliases w:val="1TEL"/>
    <w:uiPriority w:val="99"/>
    <w:rsid w:val="001E2B3B"/>
    <w:pPr>
      <w:keepNext/>
      <w:keepLines/>
      <w:spacing w:before="60" w:after="60"/>
    </w:pPr>
    <w:rPr>
      <w:rFonts w:ascii="Times" w:eastAsia="BatangChe" w:hAnsi="Times"/>
      <w:sz w:val="22"/>
      <w:szCs w:val="24"/>
    </w:rPr>
  </w:style>
  <w:style w:type="paragraph" w:customStyle="1" w:styleId="OneM2M-RowTitle">
    <w:name w:val="OneM2M-RowTitle"/>
    <w:basedOn w:val="OneM2M-FrontMatter"/>
    <w:qFormat/>
    <w:rsid w:val="001E2B3B"/>
    <w:rPr>
      <w:color w:val="FFFFFF"/>
    </w:rPr>
  </w:style>
  <w:style w:type="paragraph" w:styleId="ListParagraph">
    <w:name w:val="List Paragraph"/>
    <w:basedOn w:val="Normal"/>
    <w:uiPriority w:val="34"/>
    <w:qFormat/>
    <w:rsid w:val="001E2B3B"/>
    <w:pPr>
      <w:numPr>
        <w:numId w:val="9"/>
      </w:numPr>
      <w:tabs>
        <w:tab w:val="left" w:pos="284"/>
      </w:tabs>
      <w:spacing w:after="0"/>
      <w:contextualSpacing/>
    </w:pPr>
    <w:rPr>
      <w:sz w:val="24"/>
      <w:szCs w:val="24"/>
    </w:rPr>
  </w:style>
  <w:style w:type="paragraph" w:customStyle="1" w:styleId="OneM2M-DocNum">
    <w:name w:val="OneM2M-DocNum"/>
    <w:basedOn w:val="ListParagraph"/>
    <w:qFormat/>
    <w:rsid w:val="001E2B3B"/>
  </w:style>
  <w:style w:type="paragraph" w:customStyle="1" w:styleId="OneM2M-Bullet3">
    <w:name w:val="OneM2M-Bullet3"/>
    <w:basedOn w:val="OneM2M-Bullet2"/>
    <w:qFormat/>
    <w:rsid w:val="001E2B3B"/>
    <w:pPr>
      <w:numPr>
        <w:ilvl w:val="0"/>
        <w:numId w:val="0"/>
      </w:numPr>
      <w:ind w:left="2160" w:hanging="360"/>
    </w:pPr>
  </w:style>
  <w:style w:type="paragraph" w:customStyle="1" w:styleId="OneM2M-Heading1">
    <w:name w:val="OneM2M-Heading1"/>
    <w:basedOn w:val="Heading1"/>
    <w:qFormat/>
    <w:rsid w:val="001E2B3B"/>
    <w:pPr>
      <w:pageBreakBefore w:val="0"/>
      <w:numPr>
        <w:numId w:val="0"/>
      </w:numPr>
      <w:tabs>
        <w:tab w:val="clear" w:pos="9634"/>
      </w:tabs>
      <w:spacing w:before="240" w:after="60"/>
      <w:ind w:left="426" w:hanging="426"/>
    </w:pPr>
    <w:rPr>
      <w:bCs/>
      <w:kern w:val="32"/>
      <w:sz w:val="32"/>
      <w:szCs w:val="32"/>
    </w:rPr>
  </w:style>
  <w:style w:type="paragraph" w:customStyle="1" w:styleId="OneM2M-Heading2">
    <w:name w:val="OneM2M-Heading2"/>
    <w:basedOn w:val="Heading2"/>
    <w:qFormat/>
    <w:rsid w:val="001E2B3B"/>
    <w:pPr>
      <w:numPr>
        <w:ilvl w:val="0"/>
        <w:numId w:val="0"/>
      </w:numPr>
      <w:tabs>
        <w:tab w:val="clear" w:pos="9634"/>
      </w:tabs>
      <w:spacing w:before="240" w:after="60"/>
      <w:ind w:left="1134" w:hanging="850"/>
    </w:pPr>
    <w:rPr>
      <w:bCs/>
      <w:i/>
      <w:iCs/>
      <w:sz w:val="28"/>
      <w:szCs w:val="28"/>
    </w:rPr>
  </w:style>
  <w:style w:type="paragraph" w:customStyle="1" w:styleId="OneM2M-Heading3">
    <w:name w:val="OneM2M-Heading3"/>
    <w:basedOn w:val="Heading3"/>
    <w:qFormat/>
    <w:rsid w:val="001E2B3B"/>
    <w:pPr>
      <w:keepLines/>
      <w:numPr>
        <w:ilvl w:val="0"/>
        <w:numId w:val="0"/>
      </w:numPr>
      <w:tabs>
        <w:tab w:val="clear" w:pos="9634"/>
      </w:tabs>
      <w:spacing w:before="200" w:after="0"/>
      <w:ind w:left="1701" w:hanging="992"/>
    </w:pPr>
    <w:rPr>
      <w:bCs/>
      <w:sz w:val="24"/>
      <w:szCs w:val="24"/>
    </w:rPr>
  </w:style>
  <w:style w:type="paragraph" w:customStyle="1" w:styleId="OneM2M-Bullet1">
    <w:name w:val="OneM2M-Bullet1"/>
    <w:basedOn w:val="OneM2M-Normal"/>
    <w:qFormat/>
    <w:rsid w:val="001E2B3B"/>
    <w:pPr>
      <w:numPr>
        <w:numId w:val="10"/>
      </w:numPr>
    </w:pPr>
  </w:style>
  <w:style w:type="paragraph" w:customStyle="1" w:styleId="OneM2M-Bullet2">
    <w:name w:val="OneM2M-Bullet2"/>
    <w:basedOn w:val="OneM2M-Normal"/>
    <w:qFormat/>
    <w:rsid w:val="001E2B3B"/>
    <w:pPr>
      <w:numPr>
        <w:ilvl w:val="1"/>
        <w:numId w:val="10"/>
      </w:numPr>
    </w:pPr>
  </w:style>
  <w:style w:type="paragraph" w:customStyle="1" w:styleId="OneM2M-Numbered1">
    <w:name w:val="OneM2M-Numbered1"/>
    <w:basedOn w:val="OneM2M-Bullet1"/>
    <w:qFormat/>
    <w:rsid w:val="001E2B3B"/>
    <w:pPr>
      <w:numPr>
        <w:numId w:val="11"/>
      </w:numPr>
    </w:pPr>
  </w:style>
  <w:style w:type="paragraph" w:customStyle="1" w:styleId="OneM2M-Numbered2">
    <w:name w:val="OneM2M-Numbered2"/>
    <w:basedOn w:val="OneM2M-Bullet1"/>
    <w:qFormat/>
    <w:rsid w:val="001E2B3B"/>
    <w:pPr>
      <w:numPr>
        <w:ilvl w:val="1"/>
        <w:numId w:val="11"/>
      </w:numPr>
    </w:pPr>
  </w:style>
  <w:style w:type="paragraph" w:customStyle="1" w:styleId="B1">
    <w:name w:val="B1+"/>
    <w:basedOn w:val="Normal"/>
    <w:rsid w:val="006A5775"/>
    <w:pPr>
      <w:tabs>
        <w:tab w:val="num" w:pos="737"/>
      </w:tabs>
      <w:overflowPunct w:val="0"/>
      <w:autoSpaceDE w:val="0"/>
      <w:autoSpaceDN w:val="0"/>
      <w:adjustRightInd w:val="0"/>
      <w:spacing w:before="0" w:after="180"/>
      <w:ind w:left="737" w:hanging="453"/>
      <w:textAlignment w:val="baseline"/>
    </w:pPr>
    <w:rPr>
      <w:rFonts w:ascii="Times New Roman" w:hAnsi="Times New Roman"/>
    </w:rPr>
  </w:style>
  <w:style w:type="paragraph" w:customStyle="1" w:styleId="OneM2MPDHead1">
    <w:name w:val="OneM2M_PDHead1"/>
    <w:basedOn w:val="Normal"/>
    <w:qFormat/>
    <w:rsid w:val="00707A04"/>
    <w:pPr>
      <w:keepNext/>
      <w:keepLines/>
      <w:numPr>
        <w:numId w:val="12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customStyle="1" w:styleId="AnnexHeading1">
    <w:name w:val="Annex Heading 1"/>
    <w:basedOn w:val="Heading1"/>
    <w:link w:val="AnnexHeading1Char"/>
    <w:autoRedefine/>
    <w:uiPriority w:val="99"/>
    <w:rsid w:val="00CA10FF"/>
    <w:pPr>
      <w:keepLines/>
      <w:numPr>
        <w:numId w:val="0"/>
      </w:numPr>
      <w:pBdr>
        <w:bottom w:val="single" w:sz="4" w:space="1" w:color="auto"/>
      </w:pBdr>
      <w:tabs>
        <w:tab w:val="clear" w:pos="9634"/>
        <w:tab w:val="left" w:pos="1080"/>
      </w:tabs>
      <w:adjustRightInd w:val="0"/>
      <w:spacing w:line="276" w:lineRule="auto"/>
    </w:pPr>
    <w:rPr>
      <w:rFonts w:ascii="Helvetica" w:eastAsia="??" w:hAnsi="Helvetica"/>
      <w:sz w:val="24"/>
      <w:lang w:val="it-IT" w:eastAsia="ja-JP"/>
    </w:rPr>
  </w:style>
  <w:style w:type="character" w:customStyle="1" w:styleId="AnnexHeading1Char">
    <w:name w:val="Annex Heading 1 Char"/>
    <w:link w:val="AnnexHeading1"/>
    <w:uiPriority w:val="99"/>
    <w:locked/>
    <w:rsid w:val="00CA10FF"/>
    <w:rPr>
      <w:rFonts w:ascii="Helvetica" w:eastAsia="??" w:hAnsi="Helvetica" w:cs="Times New Roman"/>
      <w:b/>
      <w:sz w:val="24"/>
      <w:lang w:val="it-IT" w:eastAsia="ja-JP"/>
    </w:rPr>
  </w:style>
  <w:style w:type="paragraph" w:customStyle="1" w:styleId="Body">
    <w:name w:val="Body"/>
    <w:uiPriority w:val="99"/>
    <w:rsid w:val="00CA10FF"/>
    <w:pPr>
      <w:spacing w:before="120"/>
      <w:ind w:left="1440"/>
    </w:pPr>
    <w:rPr>
      <w:rFonts w:eastAsia="??" w:cs="Arial"/>
      <w:sz w:val="24"/>
      <w:szCs w:val="18"/>
    </w:rPr>
  </w:style>
  <w:style w:type="character" w:customStyle="1" w:styleId="FooterChar">
    <w:name w:val="Footer Char"/>
    <w:basedOn w:val="DefaultParagraphFont"/>
    <w:link w:val="Footer"/>
    <w:rsid w:val="00B70AD9"/>
    <w:rPr>
      <w:rFonts w:ascii="Arial" w:hAnsi="Arial"/>
      <w:b/>
      <w:sz w:val="18"/>
      <w:lang w:val="en-GB"/>
    </w:rPr>
  </w:style>
  <w:style w:type="character" w:styleId="PageNumber">
    <w:name w:val="page number"/>
    <w:basedOn w:val="DefaultParagraphFont"/>
    <w:rsid w:val="00B70AD9"/>
  </w:style>
  <w:style w:type="paragraph" w:customStyle="1" w:styleId="AltNormal">
    <w:name w:val="AltNormal"/>
    <w:basedOn w:val="Normal"/>
    <w:rsid w:val="00B70AD9"/>
    <w:pPr>
      <w:tabs>
        <w:tab w:val="left" w:pos="284"/>
      </w:tabs>
      <w:spacing w:after="0"/>
    </w:pPr>
    <w:rPr>
      <w:rFonts w:ascii="Arial" w:hAnsi="Arial"/>
      <w:sz w:val="24"/>
      <w:szCs w:val="24"/>
    </w:rPr>
  </w:style>
  <w:style w:type="character" w:customStyle="1" w:styleId="fnte09">
    <w:name w:val="fnt_e09"/>
    <w:rsid w:val="00627C73"/>
  </w:style>
  <w:style w:type="paragraph" w:customStyle="1" w:styleId="BN">
    <w:name w:val="BN"/>
    <w:basedOn w:val="Normal"/>
    <w:rsid w:val="001551D5"/>
    <w:pPr>
      <w:numPr>
        <w:numId w:val="16"/>
      </w:numPr>
      <w:overflowPunct w:val="0"/>
      <w:autoSpaceDE w:val="0"/>
      <w:autoSpaceDN w:val="0"/>
      <w:adjustRightInd w:val="0"/>
      <w:spacing w:before="0" w:after="180"/>
      <w:textAlignment w:val="baseline"/>
    </w:pPr>
    <w:rPr>
      <w:rFonts w:ascii="Times New Roman" w:eastAsia="MS Mincho" w:hAnsi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7748A00-0603-41AB-A060-1FA79E7FBD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684</Words>
  <Characters>3905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OMA Template</vt:lpstr>
      <vt:lpstr>OMA Template</vt:lpstr>
    </vt:vector>
  </TitlesOfParts>
  <Company>OMA</Company>
  <LinksUpToDate>false</LinksUpToDate>
  <CharactersWithSpaces>45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MA Template</dc:title>
  <dc:subject>Technical Specification</dc:subject>
  <dc:creator>OMA</dc:creator>
  <cp:lastModifiedBy>tcarey</cp:lastModifiedBy>
  <cp:revision>3</cp:revision>
  <cp:lastPrinted>2006-01-10T14:17:00Z</cp:lastPrinted>
  <dcterms:created xsi:type="dcterms:W3CDTF">2015-01-21T23:49:00Z</dcterms:created>
  <dcterms:modified xsi:type="dcterms:W3CDTF">2015-01-21T23:51:00Z</dcterms:modified>
</cp:coreProperties>
</file>